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6CD2B854"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F217B7">
              <w:rPr>
                <w:rFonts w:ascii="Times New Roman" w:hAnsi="Times New Roman"/>
                <w:b w:val="0"/>
                <w:sz w:val="20"/>
              </w:rPr>
              <w:t>07-15</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F34D41" w:rsidRPr="001E4303" w:rsidRDefault="00F34D41">
                            <w:pPr>
                              <w:pStyle w:val="T1"/>
                              <w:spacing w:after="120"/>
                              <w:rPr>
                                <w:rFonts w:ascii="Times New Roman" w:hAnsi="Times New Roman"/>
                              </w:rPr>
                            </w:pPr>
                            <w:r w:rsidRPr="001E4303">
                              <w:rPr>
                                <w:rFonts w:ascii="Times New Roman" w:hAnsi="Times New Roman"/>
                              </w:rPr>
                              <w:t>Abstract</w:t>
                            </w:r>
                          </w:p>
                          <w:p w14:paraId="62DD9F26" w14:textId="175A3DB2" w:rsidR="00F34D41" w:rsidRPr="00B62E0A" w:rsidRDefault="00F34D41"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34D41" w:rsidRPr="00B62E0A" w:rsidRDefault="00F34D41">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F34D41" w:rsidRPr="001E4303" w:rsidRDefault="00F34D41">
                      <w:pPr>
                        <w:pStyle w:val="T1"/>
                        <w:spacing w:after="120"/>
                        <w:rPr>
                          <w:rFonts w:ascii="Times New Roman" w:hAnsi="Times New Roman"/>
                        </w:rPr>
                      </w:pPr>
                      <w:r w:rsidRPr="001E4303">
                        <w:rPr>
                          <w:rFonts w:ascii="Times New Roman" w:hAnsi="Times New Roman"/>
                        </w:rPr>
                        <w:t>Abstract</w:t>
                      </w:r>
                    </w:p>
                    <w:p w14:paraId="62DD9F26" w14:textId="175A3DB2" w:rsidR="00F34D41" w:rsidRPr="00B62E0A" w:rsidRDefault="00F34D41"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F34D41" w:rsidRPr="00B62E0A" w:rsidRDefault="00F34D41">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lastRenderedPageBreak/>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2C3FB43E"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 xml:space="preserve">lower priority AC may be included in a </w:t>
      </w:r>
      <w:commentRangeStart w:id="0"/>
      <w:r w:rsidRPr="00B62E0A">
        <w:rPr>
          <w:rFonts w:ascii="Times New Roman" w:hAnsi="Times New Roman"/>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VHT or S1G MU PPDU beyond that required for the 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519CAE9C"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 in &lt;this document&gt;, which xx</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2C4475" w:rsidRPr="002C1619" w14:paraId="2A7F731F" w14:textId="77777777" w:rsidTr="00F97EE5">
        <w:tc>
          <w:tcPr>
            <w:tcW w:w="1809" w:type="dxa"/>
          </w:tcPr>
          <w:p w14:paraId="0EBD458E" w14:textId="599330D4" w:rsidR="002C4475" w:rsidRPr="00B62E0A" w:rsidRDefault="002C4475" w:rsidP="00F97EE5">
            <w:pPr>
              <w:rPr>
                <w:rFonts w:ascii="Times New Roman" w:hAnsi="Times New Roman"/>
              </w:rPr>
            </w:pPr>
            <w:r w:rsidRPr="00B62E0A">
              <w:rPr>
                <w:rFonts w:ascii="Times New Roman" w:hAnsi="Times New Roman"/>
              </w:rPr>
              <w:t xml:space="preserve">CID </w:t>
            </w:r>
            <w:r w:rsidR="00F97EE5" w:rsidRPr="00B62E0A">
              <w:rPr>
                <w:rFonts w:ascii="Times New Roman" w:hAnsi="Times New Roman"/>
              </w:rPr>
              <w:t>4204</w:t>
            </w:r>
          </w:p>
          <w:p w14:paraId="215DD1DD" w14:textId="77777777" w:rsidR="002C4475" w:rsidRPr="00B62E0A" w:rsidRDefault="002C4475" w:rsidP="00F97EE5">
            <w:pPr>
              <w:rPr>
                <w:rFonts w:ascii="Times New Roman" w:hAnsi="Times New Roman"/>
              </w:rPr>
            </w:pPr>
            <w:r w:rsidRPr="00B62E0A">
              <w:rPr>
                <w:rFonts w:ascii="Times New Roman" w:hAnsi="Times New Roman"/>
              </w:rPr>
              <w:t>Mark RISON</w:t>
            </w:r>
          </w:p>
          <w:p w14:paraId="704A1F7A" w14:textId="77777777" w:rsidR="00F97EE5" w:rsidRPr="00B62E0A" w:rsidRDefault="00F97EE5" w:rsidP="00F97EE5">
            <w:pPr>
              <w:rPr>
                <w:rFonts w:ascii="Times New Roman" w:hAnsi="Times New Roman"/>
              </w:rPr>
            </w:pPr>
            <w:r w:rsidRPr="00B62E0A">
              <w:rPr>
                <w:rFonts w:ascii="Times New Roman" w:hAnsi="Times New Roman"/>
              </w:rPr>
              <w:t>9.4.2.24.3</w:t>
            </w:r>
          </w:p>
          <w:p w14:paraId="0E2221F2" w14:textId="6B7C8747" w:rsidR="00F97EE5" w:rsidRDefault="00F97EE5" w:rsidP="00F97EE5">
            <w:r w:rsidRPr="00B62E0A">
              <w:rPr>
                <w:rFonts w:ascii="Times New Roman" w:hAnsi="Times New Roman"/>
              </w:rPr>
              <w:t>1101.29</w:t>
            </w:r>
          </w:p>
        </w:tc>
        <w:tc>
          <w:tcPr>
            <w:tcW w:w="4383" w:type="dxa"/>
          </w:tcPr>
          <w:p w14:paraId="115A64C0" w14:textId="3B5B0D04"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1C80D25C"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1512DE6E"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4E7CEDB8" w14:textId="7837F83B" w:rsidR="002C4475" w:rsidRPr="002C1619" w:rsidRDefault="00F97EE5" w:rsidP="00F97EE5">
            <w:r w:rsidRPr="00B62E0A">
              <w:rPr>
                <w:rFonts w:ascii="Times New Roman" w:hAnsi="Times New Roman"/>
              </w:rPr>
              <w:t>Std 802.1X).  Similarly :8 and :9, etc.</w:t>
            </w:r>
          </w:p>
        </w:tc>
        <w:tc>
          <w:tcPr>
            <w:tcW w:w="3384" w:type="dxa"/>
          </w:tcPr>
          <w:p w14:paraId="29B89D83" w14:textId="37284C2B" w:rsidR="002C4475" w:rsidRPr="002C1619" w:rsidRDefault="00F97EE5" w:rsidP="00F97EE5">
            <w:r w:rsidRPr="00B62E0A">
              <w:rPr>
                <w:rFonts w:ascii="Times New Roman" w:hAnsi="Times New Roman"/>
              </w:rPr>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79372AE1"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p>
    <w:p w14:paraId="29C10B4B" w14:textId="77777777" w:rsidR="00D45640" w:rsidRPr="00B62E0A" w:rsidRDefault="00D45640"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3131081F" w14:textId="77777777" w:rsidR="002C4475" w:rsidRPr="00B62E0A" w:rsidRDefault="002C4475" w:rsidP="002C4475">
      <w:pPr>
        <w:rPr>
          <w:rFonts w:ascii="Times New Roman" w:hAnsi="Times New Roman"/>
        </w:rPr>
      </w:pPr>
    </w:p>
    <w:p w14:paraId="41114CE0" w14:textId="77777777" w:rsidR="002C4475" w:rsidRPr="00B62E0A" w:rsidRDefault="002C4475" w:rsidP="002C4475">
      <w:pPr>
        <w:rPr>
          <w:rFonts w:ascii="Times New Roman" w:hAnsi="Times New Roman"/>
        </w:rPr>
      </w:pPr>
    </w:p>
    <w:p w14:paraId="4FBF0F61"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resolution:</w:t>
      </w:r>
    </w:p>
    <w:p w14:paraId="6FBDEC8E" w14:textId="77777777" w:rsidR="002C4475" w:rsidRPr="00B62E0A" w:rsidRDefault="002C4475" w:rsidP="002C4475">
      <w:pPr>
        <w:rPr>
          <w:rFonts w:ascii="Times New Roman" w:hAnsi="Times New Roman"/>
          <w:b/>
          <w:sz w:val="24"/>
        </w:rPr>
      </w:pPr>
    </w:p>
    <w:p w14:paraId="6428E823" w14:textId="77777777" w:rsidR="002C4475" w:rsidRPr="00B62E0A" w:rsidRDefault="002C4475" w:rsidP="002C4475">
      <w:pPr>
        <w:rPr>
          <w:rFonts w:ascii="Times New Roman" w:hAnsi="Times New Roman"/>
        </w:rPr>
      </w:pPr>
      <w:r w:rsidRPr="00B62E0A">
        <w:rPr>
          <w:rFonts w:ascii="Times New Roman" w:hAnsi="Times New Roman"/>
        </w:rPr>
        <w:t>REVISED</w:t>
      </w:r>
    </w:p>
    <w:p w14:paraId="105E7DEE" w14:textId="77777777" w:rsidR="002C4475" w:rsidRPr="00B62E0A" w:rsidRDefault="002C4475" w:rsidP="002C4475">
      <w:pPr>
        <w:rPr>
          <w:rFonts w:ascii="Times New Roman" w:hAnsi="Times New Roman"/>
        </w:rPr>
      </w:pPr>
    </w:p>
    <w:p w14:paraId="1411C691" w14:textId="77777777" w:rsidR="002C4475" w:rsidRPr="00B62E0A" w:rsidRDefault="002C4475" w:rsidP="002C4475">
      <w:pPr>
        <w:rPr>
          <w:rFonts w:ascii="Times New Roman" w:hAnsi="Times New Roman"/>
        </w:rPr>
      </w:pPr>
      <w:r w:rsidRPr="00B62E0A">
        <w:rPr>
          <w:rFonts w:ascii="Times New Roman" w:hAnsi="Times New Roman"/>
        </w:rPr>
        <w:t>Make the changes shown under “Proposed changes” for CID  in &lt;this document&gt;, which</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pt" o:ole="">
            <v:imagedata r:id="rId16" o:title=""/>
          </v:shape>
          <o:OLEObject Type="Embed" ProgID="Visio.Drawing.15" ShapeID="_x0000_i1025" DrawAspect="Content" ObjectID="_1656351628"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5"/>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r w:rsidRPr="00B62E0A">
        <w:rPr>
          <w:rFonts w:ascii="Times New Roman" w:hAnsi="Times New Roman"/>
          <w:i/>
        </w:rPr>
        <w:t>dec</w:t>
      </w:r>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310A3786"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9"/>
      <w:r w:rsidRPr="00B62E0A">
        <w:rPr>
          <w:rFonts w:ascii="Times New Roman" w:hAnsi="Times New Roman"/>
        </w:rPr>
        <w:t>clause</w:t>
      </w:r>
      <w:commentRangeEnd w:id="9"/>
      <w:r w:rsidRPr="00B62E0A">
        <w:rPr>
          <w:rStyle w:val="CommentReference"/>
          <w:rFonts w:ascii="Times New Roman" w:hAnsi="Times New Roman"/>
        </w:rPr>
        <w:commentReference w:id="9"/>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0"/>
      <w:r w:rsidR="00B85DB0" w:rsidRPr="00B62E0A">
        <w:rPr>
          <w:rFonts w:ascii="Times New Roman" w:hAnsi="Times New Roman"/>
          <w:u w:val="single"/>
        </w:rPr>
        <w:t>dot11MeshActivated is false</w:t>
      </w:r>
      <w:commentRangeEnd w:id="10"/>
      <w:r w:rsidR="00B85DB0" w:rsidRPr="00B62E0A">
        <w:rPr>
          <w:rStyle w:val="CommentReference"/>
          <w:rFonts w:ascii="Times New Roman" w:hAnsi="Times New Roman"/>
        </w:rPr>
        <w:commentReference w:id="10"/>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1"/>
      <w:r w:rsidRPr="00B62E0A">
        <w:rPr>
          <w:rFonts w:ascii="Times New Roman" w:hAnsi="Times New Roman"/>
          <w:lang w:val="en-US"/>
        </w:rPr>
        <w:t>b ((11ah)For PV1 MPDUs, the format of the AAD is shown in Figure 12-20 (AAD construction for PV1 MPDUs(M110)(11ah)).</w:t>
      </w:r>
      <w:commentRangeEnd w:id="11"/>
      <w:r w:rsidR="00D80E33" w:rsidRPr="00B62E0A">
        <w:rPr>
          <w:rStyle w:val="CommentReference"/>
          <w:rFonts w:ascii="Times New Roman" w:hAnsi="Times New Roman"/>
        </w:rPr>
        <w:commentReference w:id="11"/>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62E0A">
        <w:rPr>
          <w:rFonts w:ascii="Times New Roman" w:hAnsi="Times New Roma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77777777" w:rsidR="0087031E" w:rsidRPr="00B62E0A" w:rsidRDefault="0087031E" w:rsidP="002C3D4E">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52C37180"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8080383" w:rsidR="002C3D4E" w:rsidRPr="00B62E0A"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313F0D9F" w:rsidR="00061D05" w:rsidRDefault="00061D05"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3D0B149E" w:rsidR="002C3D4E" w:rsidRPr="00B62E0A" w:rsidRDefault="002C3D4E" w:rsidP="002C3D4E">
      <w:pPr>
        <w:rPr>
          <w:rFonts w:ascii="Times New Roman" w:hAnsi="Times New Roman"/>
        </w:rPr>
      </w:pPr>
      <w:r w:rsidRPr="00B62E0A">
        <w:rPr>
          <w:rFonts w:ascii="Times New Roman" w:hAnsi="Times New Roman"/>
        </w:rPr>
        <w:t xml:space="preserve">Make the changes shown under “Proposed changes” for CID </w:t>
      </w:r>
      <w:r w:rsidR="00D651C2" w:rsidRPr="00B62E0A">
        <w:rPr>
          <w:rFonts w:ascii="Times New Roman" w:hAnsi="Times New Roman"/>
        </w:rPr>
        <w:t>4353</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87031E">
        <w:rPr>
          <w:rFonts w:ascii="Times New Roman" w:hAnsi="Times New Roman"/>
        </w:rPr>
        <w:t>, and also bring PBSSes within the same umbrella as other BSSe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In D3.2, delete the DEFVAL line for:</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2"/>
      <w:r w:rsidRPr="00B62E0A">
        <w:rPr>
          <w:rFonts w:ascii="Times New Roman" w:hAnsi="Times New Roman"/>
        </w:rPr>
        <w:t>Activated</w:t>
      </w:r>
      <w:commentRangeEnd w:id="12"/>
      <w:r w:rsidR="00CE4A0A" w:rsidRPr="00B62E0A">
        <w:rPr>
          <w:rStyle w:val="CommentReference"/>
          <w:rFonts w:ascii="Times New Roman" w:hAnsi="Times New Roman"/>
        </w:rPr>
        <w:commentReference w:id="12"/>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3"/>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3"/>
      <w:r w:rsidRPr="00B62E0A">
        <w:rPr>
          <w:rStyle w:val="CommentReference"/>
          <w:rFonts w:ascii="Times New Roman" w:hAnsi="Times New Roman"/>
        </w:rPr>
        <w:commentReference w:id="13"/>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4"/>
      <w:r w:rsidRPr="00B62E0A">
        <w:rPr>
          <w:rFonts w:ascii="Times New Roman" w:hAnsi="Times New Roman"/>
        </w:rPr>
        <w:t>In Table 9-85—Subfields of the Sync Control field change “during a time duration” to “for a duration”.</w:t>
      </w:r>
      <w:commentRangeEnd w:id="14"/>
      <w:r w:rsidR="00680D1F">
        <w:rPr>
          <w:rStyle w:val="CommentReference"/>
        </w:rPr>
        <w:commentReference w:id="14"/>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5"/>
      <w:r w:rsidRPr="00B62E0A">
        <w:rPr>
          <w:rFonts w:ascii="Times New Roman" w:hAnsi="Times New Roman"/>
        </w:rPr>
        <w:t xml:space="preserve">“Recovery Time Duration field” </w:t>
      </w:r>
      <w:commentRangeEnd w:id="15"/>
      <w:r w:rsidR="00DA370C">
        <w:rPr>
          <w:rStyle w:val="CommentReference"/>
        </w:rPr>
        <w:commentReference w:id="15"/>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6"/>
      <w:r w:rsidRPr="00B62E0A">
        <w:rPr>
          <w:rFonts w:ascii="Times New Roman" w:hAnsi="Times New Roman"/>
        </w:rPr>
        <w:t>indicate</w:t>
      </w:r>
      <w:commentRangeEnd w:id="16"/>
      <w:r w:rsidR="00EF3196">
        <w:rPr>
          <w:rStyle w:val="CommentReference"/>
        </w:rPr>
        <w:commentReference w:id="16"/>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7in;height:396.3pt" o:ole="">
            <v:imagedata r:id="rId24" o:title=""/>
          </v:shape>
          <o:OLEObject Type="Embed" ProgID="Visio.Drawing.15" ShapeID="_x0000_i1026" DrawAspect="Content" ObjectID="_1656351629"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r w:rsidRPr="00B62E0A">
        <w:rPr>
          <w:rFonts w:ascii="Times New Roman" w:hAnsi="Times New Roman"/>
        </w:rPr>
        <w:t>In 11.13 delete the following para:</w:t>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7"/>
      <w:r w:rsidR="00227AC5" w:rsidRPr="00B62E0A">
        <w:rPr>
          <w:rFonts w:ascii="Times New Roman" w:hAnsi="Times New Roman"/>
          <w:u w:val="single"/>
        </w:rPr>
        <w:t>4</w:t>
      </w:r>
      <w:commentRangeEnd w:id="17"/>
      <w:r w:rsidR="00227AC5" w:rsidRPr="00B62E0A">
        <w:rPr>
          <w:rStyle w:val="CommentReference"/>
          <w:rFonts w:ascii="Times New Roman" w:hAnsi="Times New Roman"/>
        </w:rPr>
        <w:commentReference w:id="17"/>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18"/>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19"/>
      <w:r w:rsidRPr="00B62E0A">
        <w:rPr>
          <w:rFonts w:ascii="Times New Roman" w:hAnsi="Times New Roman"/>
          <w:u w:val="single"/>
        </w:rPr>
        <w:t>4</w:t>
      </w:r>
      <w:commentRangeEnd w:id="19"/>
      <w:r w:rsidR="00AE2C10" w:rsidRPr="00B62E0A">
        <w:rPr>
          <w:rStyle w:val="CommentReference"/>
          <w:rFonts w:ascii="Times New Roman" w:hAnsi="Times New Roman"/>
        </w:rPr>
        <w:commentReference w:id="19"/>
      </w:r>
      <w:r w:rsidRPr="00B62E0A">
        <w:rPr>
          <w:rFonts w:ascii="Times New Roman" w:hAnsi="Times New Roman"/>
          <w:u w:val="single"/>
        </w:rPr>
        <w:t xml:space="preserve">, the </w:t>
      </w:r>
      <w:commentRangeStart w:id="20"/>
      <w:r w:rsidRPr="00B62E0A">
        <w:rPr>
          <w:rFonts w:ascii="Times New Roman" w:hAnsi="Times New Roman"/>
          <w:u w:val="single"/>
        </w:rPr>
        <w:t>STA has a valid security association</w:t>
      </w:r>
      <w:commentRangeEnd w:id="20"/>
      <w:r w:rsidR="008A2DDE" w:rsidRPr="00B62E0A">
        <w:rPr>
          <w:rStyle w:val="CommentReference"/>
          <w:rFonts w:ascii="Times New Roman" w:hAnsi="Times New Roman"/>
        </w:rPr>
        <w:commentReference w:id="20"/>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1"/>
      <w:r w:rsidR="00946566" w:rsidRPr="00B62E0A">
        <w:rPr>
          <w:rFonts w:ascii="Times New Roman" w:hAnsi="Times New Roman"/>
          <w:u w:val="single"/>
        </w:rPr>
        <w:t>) The MLME shall set the state for the originating STA to State 1.</w:t>
      </w:r>
      <w:commentRangeEnd w:id="21"/>
      <w:r w:rsidR="00946566" w:rsidRPr="00B62E0A">
        <w:rPr>
          <w:rStyle w:val="CommentReference"/>
          <w:rFonts w:ascii="Times New Roman" w:hAnsi="Times New Roman"/>
          <w:u w:val="single"/>
        </w:rPr>
        <w:commentReference w:id="21"/>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77777777" w:rsidR="000B26D8" w:rsidRPr="00B62E0A" w:rsidRDefault="000B26D8" w:rsidP="000B26D8">
      <w:pPr>
        <w:rPr>
          <w:rFonts w:ascii="Times New Roman" w:hAnsi="Times New Roman"/>
        </w:rPr>
      </w:pPr>
    </w:p>
    <w:p w14:paraId="23D59014" w14:textId="77777777" w:rsidR="000B26D8" w:rsidRPr="00B62E0A" w:rsidRDefault="000B26D8" w:rsidP="000B26D8">
      <w:pPr>
        <w:rPr>
          <w:rFonts w:ascii="Times New Roman" w:hAnsi="Times New Roman"/>
        </w:rPr>
      </w:pPr>
      <w:r w:rsidRPr="00B62E0A">
        <w:rPr>
          <w:rFonts w:ascii="Times New Roman" w:hAnsi="Times New Roman"/>
        </w:rPr>
        <w:t xml:space="preserve">Make the changes shown under “Proposed changes” for CID  in &lt;this document&gt;, which </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77777777" w:rsidR="00D236FC" w:rsidRPr="00D236FC" w:rsidRDefault="00D236FC" w:rsidP="00D236FC">
      <w:pPr>
        <w:rPr>
          <w:rFonts w:ascii="Times New Roman" w:hAnsi="Times New Roman"/>
        </w:rPr>
      </w:pPr>
      <w:r w:rsidRPr="00D236FC">
        <w:rPr>
          <w:rFonts w:ascii="Times New Roman" w:hAnsi="Times New Roman"/>
        </w:rPr>
        <w:t>In Table 23-11—Fields in the SIG field of short preamble, at 3370.6</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77777777"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 at 3378.25</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77777777" w:rsidR="00D236FC" w:rsidRPr="00D236FC" w:rsidRDefault="00D236FC" w:rsidP="00D236FC">
      <w:pPr>
        <w:rPr>
          <w:rFonts w:ascii="Times New Roman" w:hAnsi="Times New Roman"/>
        </w:rPr>
      </w:pPr>
      <w:r w:rsidRPr="00D236FC">
        <w:rPr>
          <w:rFonts w:ascii="Times New Roman" w:hAnsi="Times New Roman"/>
        </w:rPr>
        <w:t>In Table 23-14—Fields in the SIG-A field of S1G_LONG preamble MU PPDU, at 3379.9 and 3380.10</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77777777" w:rsidR="00D236FC" w:rsidRPr="00D236FC" w:rsidRDefault="00D236FC" w:rsidP="00D236FC">
      <w:pPr>
        <w:rPr>
          <w:rFonts w:ascii="Times New Roman" w:hAnsi="Times New Roman"/>
        </w:rPr>
      </w:pPr>
      <w:r w:rsidRPr="00D236FC">
        <w:rPr>
          <w:rFonts w:ascii="Times New Roman" w:hAnsi="Times New Roman"/>
        </w:rPr>
        <w:t>and in the row for B20-23 at 3379.36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77777777"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77777777" w:rsidR="00D236FC" w:rsidRPr="00D236FC" w:rsidRDefault="00D236FC" w:rsidP="00D236FC">
      <w:pPr>
        <w:rPr>
          <w:rFonts w:ascii="Times New Roman" w:hAnsi="Times New Roman"/>
        </w:rPr>
      </w:pPr>
      <w:r w:rsidRPr="00D236FC">
        <w:rPr>
          <w:rFonts w:ascii="Times New Roman" w:hAnsi="Times New Roman"/>
        </w:rPr>
        <w:t>In Table 23-18—Fields in the SIG field of S1G_1M PPDU, at 3391.6</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77777777" w:rsidR="00D236FC" w:rsidRPr="00D236FC" w:rsidRDefault="00D236FC" w:rsidP="00D236FC">
      <w:pPr>
        <w:rPr>
          <w:rFonts w:ascii="Times New Roman" w:hAnsi="Times New Roman"/>
        </w:rPr>
      </w:pPr>
      <w:commentRangeStart w:id="22"/>
      <w:r w:rsidRPr="00D236FC">
        <w:rPr>
          <w:rFonts w:ascii="Times New Roman" w:hAnsi="Times New Roman"/>
        </w:rPr>
        <w:t>In 23.3.19 PHY receive procedure (at 3434.39) change "Reserved bits equal to 0" to "any Fixed field equal to 0".</w:t>
      </w:r>
      <w:commentRangeEnd w:id="22"/>
      <w:r w:rsidRPr="00D236FC">
        <w:rPr>
          <w:rStyle w:val="CommentReference"/>
          <w:rFonts w:ascii="Times New Roman" w:hAnsi="Times New Roman"/>
        </w:rPr>
        <w:commentReference w:id="22"/>
      </w:r>
    </w:p>
    <w:p w14:paraId="0EE4AC1E" w14:textId="180EE7C9" w:rsidR="00D236FC" w:rsidRPr="00D236FC" w:rsidRDefault="00D236FC" w:rsidP="00D236FC">
      <w:pPr>
        <w:rPr>
          <w:rFonts w:ascii="Times New Roman" w:hAnsi="Times New Roman"/>
        </w:rPr>
      </w:pPr>
      <w:r w:rsidRPr="00D236FC">
        <w:rPr>
          <w:rFonts w:ascii="Times New Roman" w:hAnsi="Times New Roman"/>
        </w:rPr>
        <w:t xml:space="preserve">and at the end of the para at 3436.1 </w:t>
      </w:r>
      <w:commentRangeStart w:id="23"/>
      <w:r w:rsidRPr="00D236FC">
        <w:rPr>
          <w:rFonts w:ascii="Times New Roman" w:hAnsi="Times New Roman"/>
        </w:rPr>
        <w:t>add</w:t>
      </w:r>
      <w:commentRangeEnd w:id="23"/>
      <w:r w:rsidRPr="00D236FC">
        <w:rPr>
          <w:rStyle w:val="CommentReference"/>
          <w:rFonts w:ascii="Times New Roman" w:hAnsi="Times New Roman"/>
        </w:rPr>
        <w:commentReference w:id="23"/>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2FFBE3E9" w:rsidR="009A5D99" w:rsidRDefault="009A5D99" w:rsidP="00D236FC">
      <w:pPr>
        <w:rPr>
          <w:rFonts w:ascii="Times New Roman" w:hAnsi="Times New Roman"/>
        </w:rPr>
      </w:pPr>
      <w:r>
        <w:rPr>
          <w:rFonts w:ascii="Times New Roman" w:hAnsi="Times New Roman"/>
        </w:rPr>
        <w:t xml:space="preserve">At 3434.30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t 3434.37 change “Reserved SIG-A </w:t>
      </w:r>
      <w:r w:rsidRPr="009A5D99">
        <w:rPr>
          <w:rFonts w:ascii="Times New Roman" w:hAnsi="Times New Roman"/>
        </w:rPr>
        <w:t>Indication</w:t>
      </w:r>
      <w:r>
        <w:rPr>
          <w:rFonts w:ascii="Times New Roman" w:hAnsi="Times New Roman"/>
        </w:rPr>
        <w:t xml:space="preserve">” to “Invalid SIG-A </w:t>
      </w:r>
      <w:r w:rsidRPr="009A5D99">
        <w:rPr>
          <w:rFonts w:ascii="Times New Roman" w:hAnsi="Times New Roman"/>
        </w:rPr>
        <w:t>Indication</w:t>
      </w:r>
      <w:r>
        <w:rPr>
          <w:rFonts w:ascii="Times New Roman" w:hAnsi="Times New Roman"/>
        </w:rPr>
        <w:t xml:space="preserve">”.  At 3434.39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nd </w:t>
      </w:r>
      <w:r w:rsidRPr="00D236FC">
        <w:rPr>
          <w:rFonts w:ascii="Times New Roman" w:hAnsi="Times New Roman"/>
        </w:rPr>
        <w:t>“an SIG” to “a SIG”</w:t>
      </w:r>
      <w:r>
        <w:rPr>
          <w:rFonts w:ascii="Times New Roman" w:hAnsi="Times New Roman"/>
        </w:rPr>
        <w:t>.</w:t>
      </w:r>
      <w:r w:rsidR="00AF4D27">
        <w:rPr>
          <w:rFonts w:ascii="Times New Roman" w:hAnsi="Times New Roman"/>
        </w:rPr>
        <w:t xml:space="preserve">  At 3434.55 change “Reserved SIG or SIG-A </w:t>
      </w:r>
      <w:r w:rsidR="00AF4D27" w:rsidRPr="009A5D99">
        <w:rPr>
          <w:rFonts w:ascii="Times New Roman" w:hAnsi="Times New Roman"/>
        </w:rPr>
        <w:t>Indication</w:t>
      </w:r>
      <w:r w:rsidR="00AF4D27">
        <w:rPr>
          <w:rFonts w:ascii="Times New Roman" w:hAnsi="Times New Roman"/>
        </w:rPr>
        <w:t xml:space="preserve">” to “Invalid SIG or SIG-A </w:t>
      </w:r>
      <w:r w:rsidR="00AF4D27" w:rsidRPr="009A5D99">
        <w:rPr>
          <w:rFonts w:ascii="Times New Roman" w:hAnsi="Times New Roman"/>
        </w:rPr>
        <w:t>Indication</w:t>
      </w:r>
      <w:r w:rsidR="00AF4D27">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77777777" w:rsidR="00D236FC" w:rsidRPr="00D236FC" w:rsidRDefault="00D236FC" w:rsidP="00D236FC">
      <w:pPr>
        <w:rPr>
          <w:rFonts w:ascii="Times New Roman" w:hAnsi="Times New Roman"/>
        </w:rPr>
      </w:pPr>
    </w:p>
    <w:p w14:paraId="0F48E91D" w14:textId="77777777" w:rsidR="00D236FC" w:rsidRPr="00D236FC" w:rsidRDefault="00D236FC" w:rsidP="00D236FC">
      <w:pPr>
        <w:rPr>
          <w:rFonts w:ascii="Times New Roman" w:hAnsi="Times New Roman"/>
        </w:rPr>
      </w:pPr>
      <w:r w:rsidRPr="00D236FC">
        <w:rPr>
          <w:rFonts w:ascii="Times New Roman" w:hAnsi="Times New Roman"/>
        </w:rPr>
        <w:t>In Figure 17-1—PPDU format, Figure 17-18—PHY transmit state machine, Figure 17-19—Receive PHY, change “Reserved” to “Fixed”.</w:t>
      </w:r>
    </w:p>
    <w:p w14:paraId="7B23B1E9" w14:textId="77777777" w:rsidR="00D236FC" w:rsidRPr="00D236FC" w:rsidRDefault="00D236FC"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77777777" w:rsidR="00D236FC" w:rsidRPr="00D236FC" w:rsidRDefault="00D236FC" w:rsidP="00D236FC">
      <w:pPr>
        <w:rPr>
          <w:rFonts w:ascii="Times New Roman" w:hAnsi="Times New Roman"/>
        </w:rPr>
      </w:pPr>
      <w:r w:rsidRPr="00D236FC">
        <w:rPr>
          <w:rFonts w:ascii="Times New Roman" w:hAnsi="Times New Roman"/>
        </w:rPr>
        <w:t>In Table 19-11—HT-SIG fields (at 3015.41)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73BCD8BB" w14:textId="77777777" w:rsidR="00D236FC" w:rsidRPr="00D236FC" w:rsidRDefault="00D236FC" w:rsidP="00D236FC">
      <w:pPr>
        <w:rPr>
          <w:rFonts w:ascii="Times New Roman" w:hAnsi="Times New Roman"/>
        </w:rPr>
      </w:pPr>
      <w:r w:rsidRPr="00D236FC">
        <w:rPr>
          <w:rFonts w:ascii="Times New Roman" w:hAnsi="Times New Roman"/>
        </w:rPr>
        <w:t>In 19.3.21 PHY receive procedure (at 3072.40) change "Reserved field = 0" to "Fixed field = 0".</w:t>
      </w:r>
    </w:p>
    <w:p w14:paraId="2ED3718D" w14:textId="3BC16F54" w:rsidR="00D236FC" w:rsidRDefault="00D236FC" w:rsidP="00D236FC">
      <w:pPr>
        <w:rPr>
          <w:rFonts w:ascii="Times New Roman" w:hAnsi="Times New Roman"/>
        </w:rPr>
      </w:pPr>
    </w:p>
    <w:p w14:paraId="06D8C382" w14:textId="028A5C9E" w:rsidR="003079E9" w:rsidRDefault="003079E9" w:rsidP="00D236FC">
      <w:pPr>
        <w:rPr>
          <w:rFonts w:ascii="Times New Roman" w:hAnsi="Times New Roman"/>
        </w:rPr>
      </w:pPr>
      <w:r>
        <w:rPr>
          <w:rFonts w:ascii="Times New Roman" w:hAnsi="Times New Roman"/>
        </w:rPr>
        <w:t xml:space="preserve">Change “Reserved HT-SIG </w:t>
      </w:r>
      <w:r w:rsidRPr="003079E9">
        <w:rPr>
          <w:rFonts w:ascii="Times New Roman" w:hAnsi="Times New Roman"/>
        </w:rPr>
        <w:t>Indication</w:t>
      </w:r>
      <w:r>
        <w:rPr>
          <w:rFonts w:ascii="Times New Roman" w:hAnsi="Times New Roman"/>
        </w:rPr>
        <w:t xml:space="preserve">” to “Invalid HT-SIG </w:t>
      </w:r>
      <w:r w:rsidRPr="003079E9">
        <w:rPr>
          <w:rFonts w:ascii="Times New Roman" w:hAnsi="Times New Roman"/>
        </w:rPr>
        <w:t>Indication</w:t>
      </w:r>
      <w:r>
        <w:rPr>
          <w:rFonts w:ascii="Times New Roman" w:hAnsi="Times New Roman"/>
        </w:rPr>
        <w:t>” at 3072.18 (2x), 3072.24, 3072.27, 3072.33 (2x), 3072.36, 3072.39</w:t>
      </w:r>
      <w:r w:rsidR="00243F2B">
        <w:rPr>
          <w:rFonts w:ascii="Times New Roman" w:hAnsi="Times New Roman"/>
        </w:rPr>
        <w:t>, 3072.64</w:t>
      </w:r>
      <w:r>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 at 3190.10</w:t>
      </w:r>
    </w:p>
    <w:p w14:paraId="1F0A027A" w14:textId="77777777" w:rsidR="00D236FC" w:rsidRPr="00D236FC" w:rsidRDefault="00D236FC" w:rsidP="00D236FC">
      <w:pPr>
        <w:rPr>
          <w:rFonts w:ascii="Times New Roman" w:hAnsi="Times New Roman"/>
        </w:rPr>
      </w:pPr>
      <w:r w:rsidRPr="00D236FC">
        <w:rPr>
          <w:rFonts w:ascii="Times New Roman" w:hAnsi="Times New Roman"/>
        </w:rPr>
        <w:t>and change “The bit is reserved and set to 1” to “The bit is fixed and set to 1” at 3190.58</w:t>
      </w:r>
    </w:p>
    <w:p w14:paraId="5E0DCAED" w14:textId="77777777" w:rsidR="00D236FC" w:rsidRPr="00D236FC" w:rsidRDefault="00D236FC" w:rsidP="00D236FC">
      <w:pPr>
        <w:rPr>
          <w:rFonts w:ascii="Times New Roman" w:hAnsi="Times New Roman"/>
        </w:rPr>
      </w:pPr>
      <w:r w:rsidRPr="00D236FC">
        <w:rPr>
          <w:rFonts w:ascii="Times New Roman" w:hAnsi="Times New Roman"/>
        </w:rPr>
        <w:t>and change “Reserved” to “Fixed” at 3190.61</w:t>
      </w:r>
    </w:p>
    <w:p w14:paraId="522EC04F" w14:textId="77777777" w:rsidR="00D236FC" w:rsidRPr="00D236FC" w:rsidRDefault="00D236FC" w:rsidP="00D236FC">
      <w:pPr>
        <w:rPr>
          <w:rFonts w:ascii="Times New Roman" w:hAnsi="Times New Roman"/>
        </w:rPr>
      </w:pPr>
      <w:r w:rsidRPr="00D236FC">
        <w:rPr>
          <w:rFonts w:ascii="Times New Roman" w:hAnsi="Times New Roman"/>
        </w:rPr>
        <w:t>and change “this field is reserved and set to 1” to “this field is fixed and set to 1” at 3191.19</w:t>
      </w:r>
    </w:p>
    <w:p w14:paraId="66948B36" w14:textId="14479C6B"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commentRangeStart w:id="24"/>
      <w:r w:rsidR="006A775A">
        <w:rPr>
          <w:rFonts w:ascii="Times New Roman" w:hAnsi="Times New Roman"/>
        </w:rPr>
        <w:t>fix</w:t>
      </w:r>
      <w:r w:rsidRPr="00D236FC">
        <w:rPr>
          <w:rFonts w:ascii="Times New Roman" w:hAnsi="Times New Roman"/>
        </w:rPr>
        <w:t>ed</w:t>
      </w:r>
      <w:commentRangeEnd w:id="24"/>
      <w:r w:rsidR="006A775A">
        <w:rPr>
          <w:rStyle w:val="CommentReference"/>
        </w:rPr>
        <w:commentReference w:id="24"/>
      </w:r>
      <w:r w:rsidRPr="00D236FC">
        <w:rPr>
          <w:rFonts w:ascii="Times New Roman" w:hAnsi="Times New Roman"/>
        </w:rPr>
        <w:t xml:space="preserve"> and set to 1” (4x) in the row for B4-B7 at 3191.28</w:t>
      </w:r>
    </w:p>
    <w:p w14:paraId="6BAD81C3" w14:textId="77777777" w:rsidR="00D236FC" w:rsidRPr="00D236FC" w:rsidRDefault="00D236FC" w:rsidP="00D236FC">
      <w:pPr>
        <w:rPr>
          <w:rFonts w:ascii="Times New Roman" w:hAnsi="Times New Roman"/>
        </w:rPr>
      </w:pPr>
      <w:r w:rsidRPr="00D236FC">
        <w:rPr>
          <w:rFonts w:ascii="Times New Roman" w:hAnsi="Times New Roman"/>
        </w:rPr>
        <w:t>and change “Reserved and set to 1” to “Fixed and set to 1” at 3191.49</w:t>
      </w:r>
    </w:p>
    <w:p w14:paraId="7A580C4C" w14:textId="77777777" w:rsidR="00D236FC" w:rsidRPr="00D236FC" w:rsidRDefault="00D236FC" w:rsidP="00D236FC">
      <w:pPr>
        <w:rPr>
          <w:rFonts w:ascii="Times New Roman" w:hAnsi="Times New Roman"/>
        </w:rPr>
      </w:pPr>
      <w:r w:rsidRPr="00D236FC">
        <w:rPr>
          <w:rFonts w:ascii="Times New Roman" w:hAnsi="Times New Roman"/>
        </w:rPr>
        <w:t>and change “Reserved” / “Reserved and set to 1” to “Fixed” / “Set to 1” at 3191.5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368D8563" w14:textId="77777777" w:rsidR="00D236FC" w:rsidRPr="00D236FC" w:rsidRDefault="00D236FC" w:rsidP="00D236FC">
      <w:pPr>
        <w:rPr>
          <w:rFonts w:ascii="Times New Roman" w:hAnsi="Times New Roman"/>
        </w:rPr>
      </w:pPr>
      <w:commentRangeStart w:id="25"/>
      <w:r w:rsidRPr="00D236FC">
        <w:rPr>
          <w:rFonts w:ascii="Times New Roman" w:hAnsi="Times New Roman"/>
        </w:rPr>
        <w:t>In 21.3.20 PHY receive procedure (at 3246.12) change "Reserved bits equal to 0" to "any Fixed field equal to 0".</w:t>
      </w:r>
      <w:commentRangeEnd w:id="25"/>
      <w:r w:rsidRPr="00D236FC">
        <w:rPr>
          <w:rStyle w:val="CommentReference"/>
          <w:rFonts w:ascii="Times New Roman" w:hAnsi="Times New Roman"/>
        </w:rPr>
        <w:commentReference w:id="25"/>
      </w:r>
    </w:p>
    <w:p w14:paraId="6E42FE41" w14:textId="7E4C7740" w:rsidR="00D236FC" w:rsidRDefault="00D236FC" w:rsidP="00D236FC">
      <w:pPr>
        <w:rPr>
          <w:rFonts w:ascii="Times New Roman" w:hAnsi="Times New Roman"/>
        </w:rPr>
      </w:pPr>
    </w:p>
    <w:p w14:paraId="5687C2CB" w14:textId="23AE1A55" w:rsidR="003079E9" w:rsidRDefault="003079E9" w:rsidP="00D236FC">
      <w:pPr>
        <w:rPr>
          <w:rFonts w:ascii="Times New Roman" w:hAnsi="Times New Roman"/>
        </w:rPr>
      </w:pPr>
      <w:r>
        <w:rPr>
          <w:rFonts w:ascii="Times New Roman" w:hAnsi="Times New Roman"/>
        </w:rPr>
        <w:t>Change “</w:t>
      </w:r>
      <w:r w:rsidRPr="003079E9">
        <w:rPr>
          <w:rFonts w:ascii="Times New Roman" w:hAnsi="Times New Roman"/>
        </w:rPr>
        <w:t>Reserved VHT-SIG-A Indication</w:t>
      </w:r>
      <w:r>
        <w:rPr>
          <w:rFonts w:ascii="Times New Roman" w:hAnsi="Times New Roman"/>
        </w:rPr>
        <w:t>” to “Invalid</w:t>
      </w:r>
      <w:r w:rsidRPr="003079E9">
        <w:rPr>
          <w:rFonts w:ascii="Times New Roman" w:hAnsi="Times New Roman"/>
        </w:rPr>
        <w:t xml:space="preserve"> VHT-SIG-A Indication</w:t>
      </w:r>
      <w:r>
        <w:rPr>
          <w:rFonts w:ascii="Times New Roman" w:hAnsi="Times New Roman"/>
        </w:rPr>
        <w:t>” at 3246.9/10/19.</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6"/>
      <w:r>
        <w:rPr>
          <w:rFonts w:ascii="Times New Roman" w:hAnsi="Times New Roman"/>
        </w:rPr>
        <w:t>during a block a</w:t>
      </w:r>
      <w:r w:rsidR="00061C52">
        <w:rPr>
          <w:rFonts w:ascii="Times New Roman" w:hAnsi="Times New Roman"/>
        </w:rPr>
        <w:t>ck agreement</w:t>
      </w:r>
      <w:commentRangeEnd w:id="26"/>
      <w:r w:rsidR="006D23BE">
        <w:rPr>
          <w:rStyle w:val="CommentReference"/>
        </w:rPr>
        <w:commentReference w:id="26"/>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7"/>
      <w:r>
        <w:rPr>
          <w:rFonts w:ascii="Times New Roman" w:hAnsi="Times New Roman"/>
        </w:rPr>
        <w:t>in</w:t>
      </w:r>
      <w:commentRangeEnd w:id="27"/>
      <w:r w:rsidR="00E12569">
        <w:rPr>
          <w:rStyle w:val="CommentReference"/>
        </w:rPr>
        <w:commentReference w:id="27"/>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28"/>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28"/>
      <w:r>
        <w:rPr>
          <w:rStyle w:val="CommentReference"/>
        </w:rPr>
        <w:commentReference w:id="28"/>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7777777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Pr>
          <w:rFonts w:ascii="Times New Roman" w:hAnsi="Times New Roma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954E64">
        <w:rPr>
          <w:rFonts w:ascii="Times New Roman" w:hAnsi="Times New Roma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72850845" w14:textId="1DE423F1"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2BAAD91A"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probably too much detail.</w:t>
      </w:r>
      <w:r>
        <w:rPr>
          <w:rFonts w:ascii="Times New Roman" w:hAnsi="Times New Roman"/>
        </w:rPr>
        <w:t>]</w:t>
      </w:r>
    </w:p>
    <w:p w14:paraId="5C1C2826" w14:textId="19FA8301" w:rsidR="000058D3" w:rsidRDefault="000058D3" w:rsidP="000058D3">
      <w:pPr>
        <w:rPr>
          <w:rFonts w:ascii="Times New Roman" w:hAnsi="Times New Roman"/>
        </w:rPr>
      </w:pPr>
    </w:p>
    <w:p w14:paraId="3A806DD8" w14:textId="0C280AC4" w:rsidR="000058D3" w:rsidRDefault="000058D3" w:rsidP="000058D3">
      <w:pPr>
        <w:rPr>
          <w:rFonts w:ascii="Times New Roman" w:hAnsi="Times New Roman"/>
        </w:rPr>
      </w:pPr>
      <w:r>
        <w:rPr>
          <w:rFonts w:ascii="Times New Roman" w:hAnsi="Times New Roman"/>
        </w:rPr>
        <w:t xml:space="preserve">The point of this NOTE is that in some situations devices might choose not to require a particular rate in a BSS, e.g. </w:t>
      </w:r>
      <w:r w:rsidR="003D1E1C">
        <w:rPr>
          <w:rFonts w:ascii="Times New Roman" w:hAnsi="Times New Roman"/>
        </w:rPr>
        <w:t>1 Mbps might not be required if the AP wants to encourage use of higher data rates.</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514274D7" w:rsidR="000058D3" w:rsidRDefault="000058D3" w:rsidP="000058D3">
      <w:pPr>
        <w:rPr>
          <w:rFonts w:ascii="Times New Roman" w:hAnsi="Times New Roman"/>
        </w:rPr>
      </w:pPr>
      <w:r>
        <w:rPr>
          <w:rFonts w:ascii="Times New Roman" w:hAnsi="Times New Roman"/>
        </w:rPr>
        <w:t>This is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1373F42B"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t AP that is a VHT AP; 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77777777" w:rsidR="000058D3" w:rsidRPr="00B62E0A" w:rsidRDefault="000058D3"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718EC228" w14:textId="0FC0160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53183230"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of a BSS is fixed for the lifetime of the BSS.</w:t>
      </w:r>
    </w:p>
    <w:p w14:paraId="52622F81" w14:textId="625F7736" w:rsidR="003D1E1C" w:rsidRDefault="003D1E1C" w:rsidP="003D1E1C">
      <w:pPr>
        <w:ind w:left="720"/>
        <w:rPr>
          <w:rFonts w:ascii="Times New Roman" w:hAnsi="Times New Roman"/>
          <w:u w:val="single"/>
        </w:rPr>
      </w:pPr>
    </w:p>
    <w:p w14:paraId="036D3035" w14:textId="66E4849C"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of a BSS is fixed for the lifetime of the BSS.</w:t>
      </w:r>
    </w:p>
    <w:p w14:paraId="0CBB725F" w14:textId="74B930A0" w:rsidR="000058D3" w:rsidRDefault="000058D3" w:rsidP="000058D3">
      <w:pPr>
        <w:rPr>
          <w:rFonts w:ascii="Times New Roman" w:hAnsi="Times New Roman"/>
        </w:rPr>
      </w:pPr>
    </w:p>
    <w:p w14:paraId="7F8B62E8" w14:textId="0698F692"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2D4A48A1"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Pr>
          <w:rFonts w:ascii="Times New Roman" w:hAnsi="Times New Roman"/>
          <w:u w:val="single"/>
        </w:rPr>
        <w:t xml:space="preserve"> or MCSe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Pr>
          <w:rFonts w:ascii="Times New Roman" w:hAnsi="Times New Roman"/>
          <w:u w:val="single"/>
        </w:rPr>
        <w:t xml:space="preserve"> or MCSe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lastRenderedPageBreak/>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574EEBB0" w14:textId="6B6BDCB9" w:rsidR="00C260CB"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lastRenderedPageBreak/>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428638F"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76421033" w:rsidR="00E851C4" w:rsidRPr="00C260CB" w:rsidRDefault="00E851C4" w:rsidP="006050EA">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F590FFF"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6C77CBC"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2E08FCA2" w14:textId="2B02E90F" w:rsidR="00E851C4" w:rsidRPr="00C260CB"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w:t>
            </w:r>
            <w:r w:rsidR="0059028D" w:rsidRPr="0059028D">
              <w:rPr>
                <w:rFonts w:ascii="Times New Roman" w:hAnsi="Times New Roman"/>
                <w:i/>
              </w:rPr>
              <w:t xml:space="preserve"> [no change]</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1387142"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D5DD155"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6FB53DD2"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01C3F217" w14:textId="77777777" w:rsidTr="006050EA">
        <w:tc>
          <w:tcPr>
            <w:tcW w:w="2263" w:type="dxa"/>
          </w:tcPr>
          <w:p w14:paraId="04A7BB54" w14:textId="77777777" w:rsidR="00E851C4" w:rsidRPr="00C260CB" w:rsidRDefault="00E851C4" w:rsidP="006050EA">
            <w:pPr>
              <w:rPr>
                <w:rFonts w:ascii="Times New Roman" w:hAnsi="Times New Roman"/>
              </w:rPr>
            </w:pPr>
            <w:r w:rsidRPr="00C260CB">
              <w:rPr>
                <w:rFonts w:ascii="Times New Roman" w:hAnsi="Times New Roman"/>
              </w:rPr>
              <w:t>Table 9-46—Timing Advertisement frame body</w:t>
            </w:r>
          </w:p>
        </w:tc>
        <w:tc>
          <w:tcPr>
            <w:tcW w:w="7813" w:type="dxa"/>
          </w:tcPr>
          <w:p w14:paraId="31CA2B6E"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3F0F15B" w14:textId="77777777" w:rsidR="00E851C4" w:rsidRDefault="00E851C4" w:rsidP="006050EA">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3D67F418" w14:textId="77777777" w:rsidR="00E851C4" w:rsidRDefault="00E851C4" w:rsidP="006050EA">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Pr>
                <w:rFonts w:ascii="Times New Roman" w:hAnsi="Times New Roman"/>
              </w:rPr>
              <w:t>he value of the STA’s TSF timer</w:t>
            </w:r>
          </w:p>
          <w:p w14:paraId="580C13DC"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262C246" w14:textId="15766F94"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r w:rsidR="0059028D" w:rsidRPr="0059028D">
              <w:rPr>
                <w:rFonts w:ascii="Times New Roman" w:hAnsi="Times New Roman"/>
                <w:i/>
              </w:rPr>
              <w:t xml:space="preserve"> [no change]</w:t>
            </w:r>
          </w:p>
        </w:tc>
      </w:tr>
      <w:tr w:rsidR="00E851C4" w:rsidRPr="00C260CB" w14:paraId="2CA3B336" w14:textId="77777777" w:rsidTr="006050EA">
        <w:tc>
          <w:tcPr>
            <w:tcW w:w="2263" w:type="dxa"/>
          </w:tcPr>
          <w:p w14:paraId="552B1D18" w14:textId="77777777" w:rsidR="00E851C4" w:rsidRPr="00C260CB" w:rsidRDefault="00E851C4" w:rsidP="006050EA">
            <w:pPr>
              <w:rPr>
                <w:rFonts w:ascii="Times New Roman" w:hAnsi="Times New Roman"/>
              </w:rPr>
            </w:pPr>
            <w:r w:rsidRPr="00C260CB">
              <w:rPr>
                <w:rFonts w:ascii="Times New Roman" w:hAnsi="Times New Roman"/>
              </w:rPr>
              <w:t>Table 9-47—DMG Beacon frame body</w:t>
            </w:r>
          </w:p>
        </w:tc>
        <w:tc>
          <w:tcPr>
            <w:tcW w:w="7813" w:type="dxa"/>
          </w:tcPr>
          <w:p w14:paraId="7207F929"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36EE89C3"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827DF05" w14:textId="1468FF37"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600A2D08" w14:textId="77777777" w:rsidTr="006050EA">
        <w:tc>
          <w:tcPr>
            <w:tcW w:w="2263" w:type="dxa"/>
          </w:tcPr>
          <w:p w14:paraId="1F1EE3C7" w14:textId="77777777" w:rsidR="00E851C4" w:rsidRPr="00C260CB" w:rsidRDefault="00E851C4" w:rsidP="006050EA">
            <w:pPr>
              <w:rPr>
                <w:rFonts w:ascii="Times New Roman" w:hAnsi="Times New Roman"/>
              </w:rPr>
            </w:pPr>
            <w:r w:rsidRPr="00C260CB">
              <w:rPr>
                <w:rFonts w:ascii="Times New Roman" w:hAnsi="Times New Roman"/>
              </w:rPr>
              <w:lastRenderedPageBreak/>
              <w:t>Figure 9-80—S1G Beacon frame format</w:t>
            </w:r>
          </w:p>
        </w:tc>
        <w:tc>
          <w:tcPr>
            <w:tcW w:w="7813" w:type="dxa"/>
          </w:tcPr>
          <w:p w14:paraId="7F1515DE" w14:textId="40485AFA" w:rsidR="00E851C4" w:rsidRDefault="00E851C4" w:rsidP="006050EA">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6050EA" w:rsidRDefault="00E851C4" w:rsidP="006050EA">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E851C4"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p w14:paraId="1CE01538" w14:textId="77777777" w:rsidR="00E851C4" w:rsidRPr="00E851C4" w:rsidRDefault="00E851C4" w:rsidP="00E851C4">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E851C4" w:rsidRPr="00E851C4" w:rsidRDefault="00E851C4" w:rsidP="00E851C4">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E851C4" w:rsidRPr="00C260CB" w:rsidRDefault="00E851C4" w:rsidP="006050EA">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E851C4" w:rsidRPr="00C260CB" w14:paraId="27A67640" w14:textId="77777777" w:rsidTr="006050EA">
        <w:tc>
          <w:tcPr>
            <w:tcW w:w="2263" w:type="dxa"/>
          </w:tcPr>
          <w:p w14:paraId="016E8140" w14:textId="77777777" w:rsidR="00E851C4" w:rsidRPr="00C260CB" w:rsidRDefault="00E851C4" w:rsidP="006050EA">
            <w:pPr>
              <w:rPr>
                <w:rFonts w:ascii="Times New Roman" w:hAnsi="Times New Roman"/>
              </w:rPr>
            </w:pPr>
            <w:r w:rsidRPr="00951142">
              <w:rPr>
                <w:rFonts w:ascii="Times New Roman" w:hAnsi="Times New Roman"/>
              </w:rPr>
              <w:t>Figure 9-899—FILS Discovery Information field format</w:t>
            </w:r>
          </w:p>
        </w:tc>
        <w:tc>
          <w:tcPr>
            <w:tcW w:w="7813" w:type="dxa"/>
          </w:tcPr>
          <w:p w14:paraId="0761129A" w14:textId="77777777" w:rsidR="00E851C4" w:rsidRDefault="00E851C4" w:rsidP="006050EA">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6050EA" w:rsidRPr="006050EA" w:rsidRDefault="00E851C4" w:rsidP="006050EA">
            <w:pPr>
              <w:rPr>
                <w:rFonts w:ascii="Times New Roman" w:hAnsi="Times New Roman"/>
                <w:strike/>
              </w:rPr>
            </w:pPr>
            <w:r w:rsidRPr="006050EA">
              <w:rPr>
                <w:rFonts w:ascii="Times New Roman" w:hAnsi="Times New Roman"/>
                <w:strike/>
              </w:rPr>
              <w:t>at the frame source</w:t>
            </w:r>
          </w:p>
          <w:p w14:paraId="51A2BBDB" w14:textId="77777777" w:rsidR="006050EA" w:rsidRPr="006050EA" w:rsidRDefault="006050EA" w:rsidP="006050EA">
            <w:pPr>
              <w:rPr>
                <w:rFonts w:ascii="Times New Roman" w:hAnsi="Times New Roman"/>
                <w:u w:val="single"/>
              </w:rPr>
            </w:pPr>
            <w:r w:rsidRPr="006050EA">
              <w:rPr>
                <w:rFonts w:ascii="Times New Roman" w:hAnsi="Times New Roman"/>
                <w:u w:val="single"/>
              </w:rPr>
              <w:t>at the time that the data symbol containing the first bit of the Timestamp field</w:t>
            </w:r>
          </w:p>
          <w:p w14:paraId="321340B7" w14:textId="6B0DA256" w:rsidR="00E851C4" w:rsidRPr="00C260CB" w:rsidRDefault="006050EA" w:rsidP="006050EA">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r w:rsidR="00E851C4" w:rsidRPr="00C260CB" w14:paraId="3F82B7BF" w14:textId="77777777" w:rsidTr="006050EA">
        <w:tc>
          <w:tcPr>
            <w:tcW w:w="2263" w:type="dxa"/>
          </w:tcPr>
          <w:p w14:paraId="38133534" w14:textId="77777777" w:rsidR="00E851C4" w:rsidRPr="00C260CB" w:rsidRDefault="00E851C4" w:rsidP="006050EA">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E851C4" w:rsidRDefault="00E851C4" w:rsidP="006050EA">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149A00E4" w:rsidR="006050EA"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Pr>
                <w:rFonts w:ascii="Times New Roman" w:hAnsi="Times New Roman"/>
                <w:u w:val="single"/>
              </w:rPr>
              <w:t xml:space="preserve">TIM frame with a TSF timestamp,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44A3E415" w:rsidR="006050EA" w:rsidRPr="00DD4075" w:rsidRDefault="006050EA" w:rsidP="006050EA">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Pr>
                <w:rFonts w:ascii="Times New Roman" w:hAnsi="Times New Roman"/>
                <w:u w:val="single"/>
              </w:rPr>
              <w:t xml:space="preserve">TIM frame with a TSF timestamp, </w:t>
            </w:r>
            <w:r w:rsidRPr="006050EA">
              <w:rPr>
                <w:rFonts w:ascii="Times New Roman" w:hAnsi="Times New Roman"/>
              </w:rPr>
              <w:t>or Probe Response frame</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E851C4" w:rsidRPr="00C260CB" w14:paraId="39F903D0" w14:textId="77777777" w:rsidTr="006050EA">
        <w:tc>
          <w:tcPr>
            <w:tcW w:w="2263" w:type="dxa"/>
          </w:tcPr>
          <w:p w14:paraId="14CFF0EF" w14:textId="77777777" w:rsidR="00E851C4" w:rsidRPr="00C260CB" w:rsidRDefault="00E851C4" w:rsidP="006050EA">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77777777"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F66D15" w:rsidR="00E851C4" w:rsidRPr="00C260CB" w:rsidRDefault="00E851C4" w:rsidP="006050EA">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r w:rsidR="0059028D" w:rsidRPr="0059028D">
              <w:rPr>
                <w:rFonts w:ascii="Times New Roman" w:hAnsi="Times New Roman"/>
                <w:i/>
              </w:rPr>
              <w:t xml:space="preserve"> [no change]</w:t>
            </w:r>
          </w:p>
        </w:tc>
      </w:tr>
      <w:tr w:rsidR="00E851C4" w:rsidRPr="00C260CB" w14:paraId="3916CDCC" w14:textId="77777777" w:rsidTr="006050EA">
        <w:tc>
          <w:tcPr>
            <w:tcW w:w="2263" w:type="dxa"/>
          </w:tcPr>
          <w:p w14:paraId="211426D2" w14:textId="77777777" w:rsidR="00E851C4" w:rsidRPr="00C260CB" w:rsidRDefault="00E851C4" w:rsidP="006050EA">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E851C4" w:rsidRDefault="00E851C4" w:rsidP="006050EA">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006050EA">
              <w:rPr>
                <w:rFonts w:ascii="Times New Roman" w:hAnsi="Times New Roman"/>
                <w:u w:val="single"/>
              </w:rPr>
              <w:t xml:space="preserve">the value of </w:t>
            </w:r>
            <w:r w:rsidRPr="00951142">
              <w:rPr>
                <w:rFonts w:ascii="Times New Roman" w:hAnsi="Times New Roman"/>
              </w:rPr>
              <w:t xml:space="preserve">the </w:t>
            </w:r>
            <w:r w:rsidR="006050EA">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6050EA" w:rsidRDefault="00E851C4" w:rsidP="006050EA">
            <w:pPr>
              <w:rPr>
                <w:rFonts w:ascii="Times New Roman" w:hAnsi="Times New Roman"/>
              </w:rPr>
            </w:pPr>
            <w:r w:rsidRPr="00951142">
              <w:rPr>
                <w:rFonts w:ascii="Times New Roman" w:hAnsi="Times New Roman"/>
              </w:rPr>
              <w:t xml:space="preserve">at the time that the </w:t>
            </w:r>
            <w:r w:rsidRPr="006050EA">
              <w:rPr>
                <w:rFonts w:ascii="Times New Roman" w:hAnsi="Times New Roman"/>
                <w:strike/>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825CFC0" w:rsidR="00E851C4" w:rsidRPr="00C260CB" w:rsidRDefault="006050EA" w:rsidP="00B841D0">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B841D0">
              <w:rPr>
                <w:rFonts w:ascii="Times New Roman" w:hAnsi="Times New Roman"/>
              </w:rPr>
              <w:t xml:space="preserve"> and “</w:t>
            </w:r>
            <w:r w:rsidR="00B841D0">
              <w:rPr>
                <w:rFonts w:ascii="Times New Roman" w:hAnsi="Times New Roman"/>
                <w:u w:val="single"/>
              </w:rPr>
              <w:t xml:space="preserve">the value of </w:t>
            </w:r>
            <w:r w:rsidR="00B841D0" w:rsidRPr="00B841D0">
              <w:rPr>
                <w:rFonts w:ascii="Times New Roman" w:hAnsi="Times New Roman"/>
              </w:rPr>
              <w:t>the</w:t>
            </w:r>
            <w:r w:rsidR="00B841D0">
              <w:rPr>
                <w:rFonts w:ascii="Times New Roman" w:hAnsi="Times New Roman"/>
              </w:rPr>
              <w:t xml:space="preserve"> </w:t>
            </w:r>
            <w:r w:rsidR="00B841D0">
              <w:rPr>
                <w:rFonts w:ascii="Times New Roman" w:hAnsi="Times New Roman"/>
                <w:u w:val="single"/>
              </w:rPr>
              <w:t xml:space="preserve">4 least significant </w:t>
            </w:r>
            <w:r w:rsidR="00B841D0" w:rsidRPr="00B841D0">
              <w:rPr>
                <w:rFonts w:ascii="Times New Roman" w:hAnsi="Times New Roman"/>
                <w:strike/>
              </w:rPr>
              <w:t xml:space="preserve">lowest 4 </w:t>
            </w:r>
            <w:r w:rsidR="00B841D0" w:rsidRPr="00B841D0">
              <w:rPr>
                <w:rFonts w:ascii="Times New Roman" w:hAnsi="Times New Roman"/>
              </w:rPr>
              <w:t>octets</w:t>
            </w:r>
            <w:r w:rsidR="00B841D0">
              <w:rPr>
                <w:rFonts w:ascii="Times New Roman" w:hAnsi="Times New Roman"/>
              </w:rPr>
              <w:t xml:space="preserve"> </w:t>
            </w:r>
            <w:r w:rsidR="00B841D0" w:rsidRPr="00B841D0">
              <w:rPr>
                <w:rFonts w:ascii="Times New Roman" w:hAnsi="Times New Roman"/>
              </w:rPr>
              <w:t>of</w:t>
            </w:r>
            <w:r w:rsidR="00B841D0">
              <w:rPr>
                <w:rFonts w:ascii="Times New Roman" w:hAnsi="Times New Roman"/>
              </w:rPr>
              <w:t xml:space="preserve"> </w:t>
            </w:r>
            <w:r w:rsidR="00B841D0" w:rsidRPr="00B841D0">
              <w:rPr>
                <w:rFonts w:ascii="Times New Roman" w:hAnsi="Times New Roman"/>
              </w:rPr>
              <w:t>the</w:t>
            </w:r>
            <w:r w:rsidR="00B841D0">
              <w:rPr>
                <w:rFonts w:ascii="Times New Roman" w:hAnsi="Times New Roman"/>
              </w:rPr>
              <w:t xml:space="preserve"> </w:t>
            </w:r>
            <w:r w:rsidR="00B841D0" w:rsidRPr="00B841D0">
              <w:rPr>
                <w:rFonts w:ascii="Times New Roman" w:hAnsi="Times New Roman"/>
              </w:rPr>
              <w:t>TSF</w:t>
            </w:r>
            <w:r w:rsidR="00B841D0">
              <w:rPr>
                <w:rFonts w:ascii="Times New Roman" w:hAnsi="Times New Roman"/>
              </w:rPr>
              <w:t xml:space="preserve"> </w:t>
            </w:r>
            <w:r w:rsidR="00B841D0" w:rsidRPr="00B841D0">
              <w:rPr>
                <w:rFonts w:ascii="Times New Roman" w:hAnsi="Times New Roman"/>
              </w:rPr>
              <w:t>timer</w:t>
            </w:r>
            <w:r w:rsidR="00B841D0">
              <w:rPr>
                <w:rFonts w:ascii="Times New Roman" w:hAnsi="Times New Roman"/>
              </w:rPr>
              <w:t xml:space="preserve"> </w:t>
            </w:r>
            <w:r w:rsidR="00B841D0" w:rsidRPr="00B841D0">
              <w:rPr>
                <w:rFonts w:ascii="Times New Roman" w:hAnsi="Times New Roman"/>
              </w:rPr>
              <w:t>for</w:t>
            </w:r>
            <w:r w:rsidR="00B841D0">
              <w:rPr>
                <w:rFonts w:ascii="Times New Roman" w:hAnsi="Times New Roman"/>
              </w:rPr>
              <w:t xml:space="preserve"> </w:t>
            </w:r>
            <w:r w:rsidR="00B841D0" w:rsidRPr="00B841D0">
              <w:rPr>
                <w:rFonts w:ascii="Times New Roman" w:hAnsi="Times New Roman"/>
              </w:rPr>
              <w:t>a</w:t>
            </w:r>
            <w:r w:rsidR="00B841D0">
              <w:rPr>
                <w:rFonts w:ascii="Times New Roman" w:hAnsi="Times New Roman"/>
              </w:rPr>
              <w:t xml:space="preserve"> </w:t>
            </w:r>
            <w:r w:rsidR="00B841D0" w:rsidRPr="00B841D0">
              <w:rPr>
                <w:rFonts w:ascii="Times New Roman" w:hAnsi="Times New Roman"/>
              </w:rPr>
              <w:t>next</w:t>
            </w:r>
            <w:r w:rsidR="00B841D0">
              <w:rPr>
                <w:rFonts w:ascii="Times New Roman" w:hAnsi="Times New Roman"/>
              </w:rPr>
              <w:t xml:space="preserve"> </w:t>
            </w:r>
            <w:r w:rsidR="00B841D0" w:rsidRPr="00B841D0">
              <w:rPr>
                <w:rFonts w:ascii="Times New Roman" w:hAnsi="Times New Roman"/>
              </w:rPr>
              <w:t>TWT</w:t>
            </w:r>
            <w:r w:rsidR="00B841D0">
              <w:rPr>
                <w:rFonts w:ascii="Times New Roman" w:hAnsi="Times New Roman"/>
              </w:rPr>
              <w:t xml:space="preserve">” </w:t>
            </w:r>
          </w:p>
        </w:tc>
      </w:tr>
      <w:tr w:rsidR="00E851C4" w:rsidRPr="00C260CB" w14:paraId="395D2F2B" w14:textId="77777777" w:rsidTr="006050EA">
        <w:tc>
          <w:tcPr>
            <w:tcW w:w="2263" w:type="dxa"/>
          </w:tcPr>
          <w:p w14:paraId="3AE1E014" w14:textId="77777777" w:rsidR="00E851C4" w:rsidRPr="00C260CB" w:rsidRDefault="00E851C4" w:rsidP="006050EA">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E851C4" w:rsidRDefault="00E851C4" w:rsidP="006050EA">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006050EA">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6050EA" w:rsidRDefault="00E851C4" w:rsidP="006050EA">
            <w:pPr>
              <w:rPr>
                <w:rFonts w:ascii="Times New Roman" w:hAnsi="Times New Roman"/>
              </w:rPr>
            </w:pPr>
            <w:r w:rsidRPr="00951142">
              <w:rPr>
                <w:rFonts w:ascii="Times New Roman" w:hAnsi="Times New Roman"/>
              </w:rPr>
              <w:t xml:space="preserve">at the time that the </w:t>
            </w:r>
            <w:r w:rsidR="006050EA" w:rsidRPr="006050EA">
              <w:rPr>
                <w:rFonts w:ascii="Times New Roman" w:hAnsi="Times New Roman"/>
                <w:strike/>
              </w:rPr>
              <w:t xml:space="preserve">start of the </w:t>
            </w:r>
            <w:r w:rsidR="006050EA" w:rsidRPr="00951142">
              <w:rPr>
                <w:rFonts w:ascii="Times New Roman" w:hAnsi="Times New Roman"/>
              </w:rPr>
              <w:t>data symbol</w:t>
            </w:r>
            <w:r w:rsidR="006050EA"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006050EA" w:rsidRPr="006050EA">
              <w:rPr>
                <w:rFonts w:ascii="Times New Roman" w:hAnsi="Times New Roman"/>
                <w:strike/>
                <w:highlight w:val="cyan"/>
              </w:rPr>
              <w:t>,</w:t>
            </w:r>
            <w:r w:rsidR="006050EA"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6043FD64" w:rsidR="00E851C4" w:rsidRPr="00C260CB" w:rsidRDefault="006050EA" w:rsidP="004660C4">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r w:rsidR="004660C4">
              <w:rPr>
                <w:rFonts w:ascii="Times New Roman" w:hAnsi="Times New Roman"/>
              </w:rPr>
              <w:t xml:space="preserve"> amd “</w:t>
            </w:r>
            <w:r w:rsidR="004660C4">
              <w:rPr>
                <w:rFonts w:ascii="Times New Roman" w:hAnsi="Times New Roman"/>
                <w:u w:val="single"/>
              </w:rPr>
              <w:t xml:space="preserve">the value of </w:t>
            </w:r>
            <w:r w:rsidR="004660C4" w:rsidRPr="004660C4">
              <w:rPr>
                <w:rFonts w:ascii="Times New Roman" w:hAnsi="Times New Roman"/>
              </w:rPr>
              <w:t xml:space="preserve">the </w:t>
            </w:r>
            <w:r w:rsidR="004660C4">
              <w:rPr>
                <w:rFonts w:ascii="Times New Roman" w:hAnsi="Times New Roman"/>
                <w:u w:val="single"/>
              </w:rPr>
              <w:t xml:space="preserve">6 least significant </w:t>
            </w:r>
            <w:r w:rsidR="004660C4" w:rsidRPr="004660C4">
              <w:rPr>
                <w:rFonts w:ascii="Times New Roman" w:hAnsi="Times New Roman"/>
                <w:strike/>
              </w:rPr>
              <w:t xml:space="preserve">lowest 6 </w:t>
            </w:r>
            <w:r w:rsidR="004660C4" w:rsidRPr="004660C4">
              <w:rPr>
                <w:rFonts w:ascii="Times New Roman" w:hAnsi="Times New Roman"/>
              </w:rPr>
              <w:t>octets of the TSF timer for</w:t>
            </w:r>
            <w:r w:rsidR="004660C4">
              <w:rPr>
                <w:rFonts w:ascii="Times New Roman" w:hAnsi="Times New Roman"/>
              </w:rPr>
              <w:t xml:space="preserve"> </w:t>
            </w:r>
            <w:r w:rsidR="004660C4" w:rsidRPr="004660C4">
              <w:rPr>
                <w:rFonts w:ascii="Times New Roman" w:hAnsi="Times New Roman"/>
              </w:rPr>
              <w:t>the next TWT</w:t>
            </w:r>
            <w:r w:rsidR="004660C4">
              <w:rPr>
                <w:rFonts w:ascii="Times New Roman" w:hAnsi="Times New Roman"/>
              </w:rPr>
              <w:t>”</w:t>
            </w:r>
          </w:p>
        </w:tc>
      </w:tr>
      <w:tr w:rsidR="00E851C4" w:rsidRPr="00C260CB" w14:paraId="39A40A57" w14:textId="77777777" w:rsidTr="006050EA">
        <w:tc>
          <w:tcPr>
            <w:tcW w:w="2263" w:type="dxa"/>
          </w:tcPr>
          <w:p w14:paraId="46E74F1A" w14:textId="77777777" w:rsidR="00E851C4" w:rsidRPr="00C260CB" w:rsidRDefault="00E851C4" w:rsidP="006050EA">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E851C4" w:rsidRDefault="00E851C4" w:rsidP="006050EA">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00795DE8">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795DE8" w:rsidRDefault="00E851C4" w:rsidP="00795DE8">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795DE8">
              <w:rPr>
                <w:rFonts w:ascii="Times New Roman" w:hAnsi="Times New Roman"/>
                <w:strike/>
              </w:rPr>
              <w:t xml:space="preserve">start of the </w:t>
            </w:r>
            <w:r w:rsidRPr="00951142">
              <w:rPr>
                <w:rFonts w:ascii="Times New Roman" w:hAnsi="Times New Roman"/>
              </w:rPr>
              <w:t>data symbol</w:t>
            </w:r>
            <w:r w:rsidR="00795DE8" w:rsidRPr="006050EA">
              <w:rPr>
                <w:rFonts w:ascii="Times New Roman" w:hAnsi="Times New Roman"/>
                <w:strike/>
                <w:highlight w:val="cyan"/>
              </w:rPr>
              <w:t>,</w:t>
            </w:r>
            <w:r w:rsidRPr="00951142">
              <w:rPr>
                <w:rFonts w:ascii="Times New Roman" w:hAnsi="Times New Roman"/>
              </w:rPr>
              <w:t xml:space="preserve"> containing the first bit of the Timestamp</w:t>
            </w:r>
            <w:r w:rsidR="00795DE8" w:rsidRPr="006050EA">
              <w:rPr>
                <w:rFonts w:ascii="Times New Roman" w:hAnsi="Times New Roman"/>
                <w:strike/>
                <w:highlight w:val="cyan"/>
              </w:rPr>
              <w:t>,</w:t>
            </w:r>
            <w:r w:rsidR="00795DE8"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E851C4" w:rsidRPr="00C260CB" w:rsidRDefault="00795DE8" w:rsidP="00795DE8">
            <w:pPr>
              <w:rPr>
                <w:rFonts w:ascii="Times New Roman" w:hAnsi="Times New Roman"/>
              </w:rPr>
            </w:pPr>
            <w:r w:rsidRPr="006050EA">
              <w:rPr>
                <w:rFonts w:ascii="Times New Roman" w:hAnsi="Times New Roman"/>
                <w:u w:val="single"/>
              </w:rPr>
              <w:t>appears at the transmit antenna connector</w:t>
            </w:r>
            <w:r w:rsidR="00E851C4">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43D470F7" w14:textId="77777777" w:rsidR="00970F8F" w:rsidRDefault="00970F8F" w:rsidP="00970F8F">
      <w:pPr>
        <w:rPr>
          <w:rFonts w:ascii="Times New Roman" w:hAnsi="Times New Roman"/>
        </w:rPr>
      </w:pPr>
      <w:r>
        <w:rPr>
          <w:rFonts w:ascii="Times New Roman" w:hAnsi="Times New Roman"/>
        </w:rPr>
        <w:t xml:space="preserve">At 845.46 change “the Pentapartial </w:t>
      </w:r>
      <w:r w:rsidRPr="00DD4075">
        <w:rPr>
          <w:rFonts w:ascii="Times New Roman" w:hAnsi="Times New Roman"/>
        </w:rPr>
        <w:t>field</w:t>
      </w:r>
      <w:r>
        <w:rPr>
          <w:rFonts w:ascii="Times New Roman" w:hAnsi="Times New Roman"/>
        </w:rPr>
        <w:t>” to “the Pentapartial Timestamp</w:t>
      </w:r>
      <w:r w:rsidRPr="00DD4075">
        <w:rPr>
          <w:rFonts w:ascii="Times New Roman" w:hAnsi="Times New Roman"/>
        </w:rPr>
        <w:t xml:space="preserve"> field</w:t>
      </w:r>
      <w:r>
        <w:rPr>
          <w:rFonts w:ascii="Times New Roman" w:hAnsi="Times New Roman"/>
        </w:rPr>
        <w:t>”.</w:t>
      </w:r>
    </w:p>
    <w:p w14:paraId="47FE9297" w14:textId="77777777" w:rsidR="00970F8F" w:rsidRPr="00951142" w:rsidRDefault="00970F8F" w:rsidP="00970F8F">
      <w:pPr>
        <w:rPr>
          <w:rFonts w:ascii="Times New Roman" w:hAnsi="Times New Roman"/>
        </w:rPr>
      </w:pPr>
    </w:p>
    <w:p w14:paraId="0C4A830D" w14:textId="77777777" w:rsidR="00970F8F" w:rsidRPr="00951142" w:rsidRDefault="00970F8F" w:rsidP="00970F8F">
      <w:pPr>
        <w:rPr>
          <w:rFonts w:ascii="Times New Roman" w:hAnsi="Times New Roman"/>
        </w:rPr>
      </w:pPr>
      <w:r w:rsidRPr="00951142">
        <w:rPr>
          <w:rFonts w:ascii="Times New Roman" w:hAnsi="Times New Roman"/>
        </w:rPr>
        <w:t>At 2001.38 change “the Reference timestamp field” to “</w:t>
      </w:r>
      <w:r>
        <w:rPr>
          <w:rFonts w:ascii="Times New Roman" w:hAnsi="Times New Roman"/>
        </w:rPr>
        <w:t>the Reference T</w:t>
      </w:r>
      <w:r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77777777" w:rsidR="00970F8F" w:rsidRDefault="00970F8F" w:rsidP="00970F8F">
      <w:pPr>
        <w:rPr>
          <w:rFonts w:ascii="Times New Roman" w:hAnsi="Times New Roman"/>
        </w:rPr>
      </w:pPr>
      <w:r w:rsidRPr="006A21E1">
        <w:rPr>
          <w:rFonts w:ascii="Times New Roman" w:hAnsi="Times New Roman"/>
        </w:rPr>
        <w:lastRenderedPageBreak/>
        <w:t>At 2166.64 change “All Beacon, (11ah)S1G Beacon, Probe Response(11ah), PV1 Probe Response, DMG Beacon, and Announce frames carry a Timestamp field. A STA receiving such a frame”</w:t>
      </w:r>
      <w:r>
        <w:rPr>
          <w:rFonts w:ascii="Times New Roman" w:hAnsi="Times New Roman"/>
        </w:rPr>
        <w:t xml:space="preserve"> to “A STA receiving a </w:t>
      </w:r>
      <w:r w:rsidRPr="006A21E1">
        <w:rPr>
          <w:rFonts w:ascii="Times New Roman" w:hAnsi="Times New Roman"/>
        </w:rPr>
        <w:t>Beacon, (11ah)S1G Beacon, Probe Response(11ah), PV1 Probe Re</w:t>
      </w:r>
      <w:r>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77777777" w:rsidR="00970F8F" w:rsidRPr="006A21E1" w:rsidRDefault="00970F8F" w:rsidP="00970F8F">
      <w:pPr>
        <w:rPr>
          <w:rFonts w:ascii="Times New Roman" w:hAnsi="Times New Roman"/>
        </w:rPr>
      </w:pPr>
      <w:r>
        <w:rPr>
          <w:rFonts w:ascii="Times New Roman" w:hAnsi="Times New Roman"/>
        </w:rPr>
        <w:t>Change “Event timestamp field” to “Event TSF field” at 3927.64, 4060.9, 4064.32, 4067.45, 4071.8.</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4F3D4397" w:rsidR="00970F8F" w:rsidRPr="00970F8F" w:rsidRDefault="00970F8F" w:rsidP="00C260CB">
      <w:pPr>
        <w:rPr>
          <w:rFonts w:ascii="Times New Roman" w:hAnsi="Times New Roman"/>
        </w:rPr>
      </w:pPr>
      <w:r w:rsidRPr="00970F8F">
        <w:rPr>
          <w:rFonts w:ascii="Times New Roman" w:hAnsi="Times New Roman"/>
        </w:rPr>
        <w:t>Change “station” to “STA” at 485.35.</w:t>
      </w:r>
    </w:p>
    <w:p w14:paraId="659496E2" w14:textId="77777777" w:rsidR="00E851C4" w:rsidRDefault="00E851C4"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29"/>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29"/>
      <w:r>
        <w:rPr>
          <w:rStyle w:val="CommentReference"/>
        </w:rPr>
        <w:commentReference w:id="29"/>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B62E0A">
        <w:rPr>
          <w:rFonts w:ascii="Times New Roman" w:hAnsi="Times New Roma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62E0A">
        <w:rPr>
          <w:rFonts w:ascii="Times New Roman" w:hAnsi="Times New Roma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0"/>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0"/>
      <w:r>
        <w:rPr>
          <w:rStyle w:val="CommentReference"/>
        </w:rPr>
        <w:commentReference w:id="30"/>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1"/>
      <w:r w:rsidR="00E91FEF" w:rsidRPr="00E91FEF">
        <w:rPr>
          <w:rFonts w:ascii="Times New Roman" w:hAnsi="Times New Roman"/>
        </w:rPr>
        <w:t>23.3.19 PHY transmit procedure</w:t>
      </w:r>
      <w:commentRangeEnd w:id="31"/>
      <w:r w:rsidR="00527E32">
        <w:rPr>
          <w:rStyle w:val="CommentReference"/>
        </w:rPr>
        <w:commentReference w:id="31"/>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B62E0A">
        <w:rPr>
          <w:rFonts w:ascii="Times New Roman" w:hAnsi="Times New Roma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2"/>
      <w:r w:rsidRPr="007909D5">
        <w:rPr>
          <w:rFonts w:ascii="Times New Roman" w:hAnsi="Times New Roman"/>
          <w:strike/>
        </w:rPr>
        <w:t>following</w:t>
      </w:r>
      <w:r w:rsidRPr="00F34D41">
        <w:rPr>
          <w:rFonts w:ascii="Times New Roman" w:hAnsi="Times New Roman"/>
        </w:rPr>
        <w:t xml:space="preserve"> processes</w:t>
      </w:r>
      <w:commentRangeEnd w:id="32"/>
      <w:r w:rsidR="007909D5">
        <w:rPr>
          <w:rFonts w:ascii="Times New Roman" w:hAnsi="Times New Roman"/>
          <w:u w:val="single"/>
        </w:rPr>
        <w:t xml:space="preserve"> shown in the left-hand side of Figure 5-1</w:t>
      </w:r>
      <w:r w:rsidR="007909D5">
        <w:rPr>
          <w:rStyle w:val="CommentReference"/>
        </w:rPr>
        <w:commentReference w:id="32"/>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B62E0A">
        <w:rPr>
          <w:rFonts w:ascii="Times New Roman" w:hAnsi="Times New Roman"/>
        </w:rPr>
        <w:t>REVISED</w:t>
      </w:r>
    </w:p>
    <w:p w14:paraId="407DC85C" w14:textId="37DEA898" w:rsidR="006A0AA6" w:rsidRDefault="006A0AA6" w:rsidP="006A0AA6">
      <w:pPr>
        <w:rPr>
          <w:rFonts w:ascii="Times New Roman" w:hAnsi="Times New Roman"/>
        </w:rPr>
      </w:pPr>
    </w:p>
    <w:p w14:paraId="18EE965F" w14:textId="43C3EF9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D220F1">
        <w:tc>
          <w:tcPr>
            <w:tcW w:w="1809" w:type="dxa"/>
          </w:tcPr>
          <w:p w14:paraId="704D2667" w14:textId="77777777" w:rsidR="00A83AB5" w:rsidRDefault="00A83AB5" w:rsidP="00D220F1">
            <w:r w:rsidRPr="00B62E0A">
              <w:rPr>
                <w:rFonts w:ascii="Times New Roman" w:hAnsi="Times New Roman"/>
              </w:rPr>
              <w:lastRenderedPageBreak/>
              <w:t>Identifiers</w:t>
            </w:r>
          </w:p>
        </w:tc>
        <w:tc>
          <w:tcPr>
            <w:tcW w:w="4383" w:type="dxa"/>
          </w:tcPr>
          <w:p w14:paraId="5AC728CA" w14:textId="77777777" w:rsidR="00A83AB5" w:rsidRDefault="00A83AB5" w:rsidP="00D220F1">
            <w:r w:rsidRPr="00B62E0A">
              <w:rPr>
                <w:rFonts w:ascii="Times New Roman" w:hAnsi="Times New Roman"/>
              </w:rPr>
              <w:t>Comment</w:t>
            </w:r>
          </w:p>
        </w:tc>
        <w:tc>
          <w:tcPr>
            <w:tcW w:w="3384" w:type="dxa"/>
          </w:tcPr>
          <w:p w14:paraId="2574B277" w14:textId="77777777" w:rsidR="00A83AB5" w:rsidRDefault="00A83AB5" w:rsidP="00D220F1">
            <w:r w:rsidRPr="00B62E0A">
              <w:rPr>
                <w:rFonts w:ascii="Times New Roman" w:hAnsi="Times New Roman"/>
              </w:rPr>
              <w:t>Proposed change</w:t>
            </w:r>
          </w:p>
        </w:tc>
      </w:tr>
      <w:tr w:rsidR="00A83AB5" w:rsidRPr="00B62E0A" w14:paraId="06DB43FC" w14:textId="77777777" w:rsidTr="00D220F1">
        <w:tc>
          <w:tcPr>
            <w:tcW w:w="1809" w:type="dxa"/>
          </w:tcPr>
          <w:p w14:paraId="5BA9F93A" w14:textId="4D7D11BC" w:rsidR="00A83AB5" w:rsidRPr="00B62E0A" w:rsidRDefault="00A83AB5" w:rsidP="00D220F1">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D220F1">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D220F1">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w:t>
      </w:r>
      <w:r>
        <w:rPr>
          <w:rFonts w:ascii="Times New Roman" w:hAnsi="Times New Roman"/>
        </w:rPr>
        <w:t>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w:t>
      </w:r>
      <w:r>
        <w:rPr>
          <w:rFonts w:ascii="Times New Roman" w:hAnsi="Times New Roman"/>
        </w:rPr>
        <w:t xml:space="preserve">; also an ECS STA sets both </w:t>
      </w:r>
      <w:r w:rsidRPr="000D6A01">
        <w:rPr>
          <w:rFonts w:ascii="Times New Roman" w:hAnsi="Times New Roman"/>
        </w:rPr>
        <w:t>dot11OperatingClassesRequired</w:t>
      </w:r>
      <w:r w:rsidRPr="000D6A01">
        <w:rPr>
          <w:rFonts w:ascii="Times New Roman" w:hAnsi="Times New Roman"/>
        </w:rPr>
        <w:t xml:space="preserve">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w:t>
      </w:r>
      <w:r w:rsidR="000D6A01">
        <w:rPr>
          <w:rFonts w:ascii="Times New Roman" w:hAnsi="Times New Roman"/>
        </w:rPr>
        <w:t>ly:</w:t>
      </w:r>
      <w:r w:rsidR="000D6A01">
        <w:rPr>
          <w:rFonts w:ascii="Times New Roman" w:hAnsi="Times New Roman"/>
        </w:rPr>
        <w:t xml:space="preserve"> really?  The Information field of the subelement contains the whole element?</w:t>
      </w:r>
      <w:r w:rsidR="000D6A01">
        <w:rPr>
          <w:rFonts w:ascii="Times New Roman" w:hAnsi="Times New Roman"/>
        </w:rPr>
        <w: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r>
        <w:rPr>
          <w:rFonts w:ascii="Times New Roman" w:hAnsi="Times New Roman"/>
        </w:rPr>
        <w:t>]</w:t>
      </w:r>
      <w:r>
        <w:rPr>
          <w:rFonts w:ascii="Times New Roman" w:hAnsi="Times New Roman"/>
        </w:rPr>
        <w:t>:</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w:t>
      </w:r>
      <w:r w:rsidR="0049291D" w:rsidRPr="0049291D">
        <w:rPr>
          <w:rFonts w:ascii="Times New Roman" w:hAnsi="Times New Roman"/>
          <w:u w:val="single"/>
        </w:rPr>
        <w:t>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r>
        <w:rPr>
          <w:rFonts w:ascii="Times New Roman" w:hAnsi="Times New Roman"/>
        </w:rPr>
        <w:t>:</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 xml:space="preserve">In the table in </w:t>
      </w:r>
      <w:r>
        <w:rPr>
          <w:rFonts w:ascii="Times New Roman" w:hAnsi="Times New Roman"/>
        </w:rPr>
        <w:t>6.3.7.5</w:t>
      </w:r>
      <w:r w:rsidRPr="00A83AB5">
        <w:rPr>
          <w:rFonts w:ascii="Times New Roman" w:hAnsi="Times New Roman"/>
        </w:rPr>
        <w:t>.2 Semantics of the service primitive</w:t>
      </w:r>
      <w:r>
        <w:rPr>
          <w:rFonts w:ascii="Times New Roman" w:hAnsi="Times New Roman"/>
        </w:rPr>
        <w:t xml:space="preserve"> [assoc.rsp</w:t>
      </w:r>
      <w:r>
        <w:rPr>
          <w:rFonts w:ascii="Times New Roman" w:hAnsi="Times New Roman"/>
        </w:rPr>
        <w:t>]:</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w:t>
      </w:r>
      <w:r w:rsidRPr="00583D5F">
        <w:rPr>
          <w:rFonts w:ascii="Times New Roman" w:hAnsi="Times New Roman"/>
          <w:strike/>
        </w:rPr>
        <w: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w:t>
      </w:r>
      <w:r w:rsidRPr="00926B63">
        <w:rPr>
          <w:rFonts w:ascii="Times New Roman" w:hAnsi="Times New Roman"/>
          <w:strike/>
        </w:rPr>
        <w:t>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w:t>
      </w:r>
      <w:r w:rsidRPr="00583D5F">
        <w:rPr>
          <w:rFonts w:ascii="Times New Roman" w:hAnsi="Times New Roman"/>
          <w:strike/>
        </w:rPr>
        <w:t>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w:t>
      </w:r>
      <w:r w:rsidRPr="00926B63">
        <w:rPr>
          <w:rFonts w:ascii="Times New Roman" w:hAnsi="Times New Roman"/>
          <w:strike/>
        </w:rPr>
        <w:t>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3"/>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3"/>
      <w:r w:rsidR="00583D5F">
        <w:rPr>
          <w:rStyle w:val="CommentReference"/>
        </w:rPr>
        <w:commentReference w:id="33"/>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w:t>
      </w:r>
      <w:r w:rsidR="00583D5F" w:rsidRPr="00583D5F">
        <w:rPr>
          <w:rFonts w:ascii="Times New Roman" w:hAnsi="Times New Roman"/>
          <w:u w:val="single"/>
        </w:rPr>
        <w:t xml:space="preserv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698403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w:t>
      </w:r>
      <w:r>
        <w:rPr>
          <w:rFonts w:ascii="Times New Roman" w:hAnsi="Times New Roman"/>
        </w:rPr>
        <w:t>” to “TDLS C</w:t>
      </w:r>
      <w:r w:rsidRPr="003A66C3">
        <w:rPr>
          <w:rFonts w:ascii="Times New Roman" w:hAnsi="Times New Roman"/>
        </w:rPr>
        <w:t xml:space="preserve">hannel </w:t>
      </w:r>
      <w:r>
        <w:rPr>
          <w:rFonts w:ascii="Times New Roman" w:hAnsi="Times New Roman"/>
        </w:rPr>
        <w:t>S</w:t>
      </w:r>
      <w:r w:rsidRPr="003A66C3">
        <w:rPr>
          <w:rFonts w:ascii="Times New Roman" w:hAnsi="Times New Roman"/>
        </w:rPr>
        <w:t>witching</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xml:space="preserve">” to </w:t>
      </w:r>
      <w:r w:rsidR="00043E24">
        <w:rPr>
          <w:rFonts w:ascii="Times New Roman" w:hAnsi="Times New Roman"/>
        </w:rPr>
        <w:t>“</w:t>
      </w:r>
      <w:r w:rsidR="00043E24">
        <w:rPr>
          <w:rFonts w:ascii="Times New Roman" w:hAnsi="Times New Roman"/>
        </w:rPr>
        <w:t>TDLS Channel Switching sub</w:t>
      </w:r>
      <w:r w:rsidR="00043E24" w:rsidRPr="00043E24">
        <w:rPr>
          <w:rFonts w:ascii="Times New Roman" w:hAnsi="Times New Roman"/>
        </w:rPr>
        <w:t>field</w:t>
      </w:r>
      <w:r w:rsidR="00043E24">
        <w:rPr>
          <w:rFonts w:ascii="Times New Roman" w:hAnsi="Times New Roman"/>
        </w:rPr>
        <w:t>”</w:t>
      </w:r>
      <w:r w:rsidR="00043E24">
        <w:rPr>
          <w:rFonts w:ascii="Times New Roman" w:hAnsi="Times New Roman"/>
        </w:rPr>
        <w:t xml:space="preserve">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w:t>
      </w:r>
      <w:r>
        <w:rPr>
          <w:rFonts w:ascii="Times New Roman" w:hAnsi="Times New Roman"/>
        </w:rPr>
        <w: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xml:space="preserve">” at 2342.54, </w:t>
      </w:r>
      <w:r>
        <w:rPr>
          <w:rFonts w:ascii="Times New Roman" w:hAnsi="Times New Roman"/>
        </w:rPr>
        <w:t>2342</w:t>
      </w:r>
      <w:r>
        <w:rPr>
          <w:rFonts w:ascii="Times New Roman" w:hAnsi="Times New Roman"/>
        </w:rPr>
        <w:t xml:space="preserve">.56, </w:t>
      </w:r>
      <w:r>
        <w:rPr>
          <w:rFonts w:ascii="Times New Roman" w:hAnsi="Times New Roman"/>
        </w:rPr>
        <w:t>2342</w:t>
      </w:r>
      <w:r>
        <w:rPr>
          <w:rFonts w:ascii="Times New Roman" w:hAnsi="Times New Roman"/>
        </w:rPr>
        <w:t>.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w:t>
      </w:r>
      <w:r>
        <w:rPr>
          <w:rFonts w:ascii="Times New Roman" w:hAnsi="Times New Roman"/>
        </w:rPr>
        <w:t xml:space="preserve">“(Re)Association </w:t>
      </w:r>
      <w:r>
        <w:rPr>
          <w:rFonts w:ascii="Times New Roman" w:hAnsi="Times New Roman"/>
        </w:rPr>
        <w:t>frame</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r>
        <w:rPr>
          <w:rFonts w:ascii="Times New Roman" w:hAnsi="Times New Roman"/>
        </w:rPr>
        <w:t>”</w:t>
      </w:r>
      <w:r>
        <w:rPr>
          <w:rFonts w:ascii="Times New Roman" w:hAnsi="Times New Roman"/>
        </w:rPr>
        <w:t>.</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11.27.1 General</w:t>
      </w:r>
      <w:r w:rsidR="00DD29F2">
        <w:rPr>
          <w:rFonts w:ascii="Times New Roman" w:hAnsi="Times New Roman"/>
        </w:rPr>
        <w:t xml:space="preserve">,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Pr>
          <w:rFonts w:ascii="Times New Roman" w:hAnsi="Times New Roman"/>
        </w:rPr>
        <w:t>“</w:t>
      </w:r>
      <w:r w:rsidRPr="00BA13C9">
        <w:rPr>
          <w:rFonts w:ascii="Times New Roman" w:hAnsi="Times New Roman"/>
        </w:rPr>
        <w:t>(Re)Association frame</w:t>
      </w:r>
      <w:r>
        <w:rPr>
          <w:rFonts w:ascii="Times New Roman" w:hAnsi="Times New Roman"/>
        </w:rPr>
        <w:t>s</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r>
        <w:rPr>
          <w:rFonts w:ascii="Times New Roman" w:hAnsi="Times New Roman"/>
        </w:rPr>
        <w:t>”.</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B62E0A">
        <w:rPr>
          <w:rFonts w:ascii="Times New Roman" w:hAnsi="Times New Roma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D220F1">
        <w:tc>
          <w:tcPr>
            <w:tcW w:w="1980" w:type="dxa"/>
          </w:tcPr>
          <w:p w14:paraId="2FC12BE9" w14:textId="77777777" w:rsidR="00C00F37" w:rsidRDefault="00C00F37" w:rsidP="00D220F1">
            <w:r w:rsidRPr="00B62E0A">
              <w:rPr>
                <w:rFonts w:ascii="Times New Roman" w:hAnsi="Times New Roman"/>
              </w:rPr>
              <w:lastRenderedPageBreak/>
              <w:t>Identifiers</w:t>
            </w:r>
          </w:p>
        </w:tc>
        <w:tc>
          <w:tcPr>
            <w:tcW w:w="4212" w:type="dxa"/>
          </w:tcPr>
          <w:p w14:paraId="20BE4D3B" w14:textId="77777777" w:rsidR="00C00F37" w:rsidRDefault="00C00F37" w:rsidP="00D220F1">
            <w:r w:rsidRPr="00B62E0A">
              <w:rPr>
                <w:rFonts w:ascii="Times New Roman" w:hAnsi="Times New Roman"/>
              </w:rPr>
              <w:t>Comment</w:t>
            </w:r>
          </w:p>
        </w:tc>
        <w:tc>
          <w:tcPr>
            <w:tcW w:w="3384" w:type="dxa"/>
          </w:tcPr>
          <w:p w14:paraId="3FA5A421" w14:textId="77777777" w:rsidR="00C00F37" w:rsidRDefault="00C00F37" w:rsidP="00D220F1">
            <w:r w:rsidRPr="00B62E0A">
              <w:rPr>
                <w:rFonts w:ascii="Times New Roman" w:hAnsi="Times New Roman"/>
              </w:rPr>
              <w:t>Proposed change</w:t>
            </w:r>
          </w:p>
        </w:tc>
      </w:tr>
      <w:tr w:rsidR="00C00F37" w:rsidRPr="00B62E0A" w14:paraId="1B7A4F07" w14:textId="77777777" w:rsidTr="00D220F1">
        <w:tc>
          <w:tcPr>
            <w:tcW w:w="1980" w:type="dxa"/>
          </w:tcPr>
          <w:p w14:paraId="334900CD" w14:textId="309C542F" w:rsidR="00C00F37" w:rsidRPr="00B62E0A" w:rsidRDefault="00C00F37" w:rsidP="00D220F1">
            <w:pPr>
              <w:rPr>
                <w:rFonts w:ascii="Times New Roman" w:hAnsi="Times New Roman"/>
              </w:rPr>
            </w:pPr>
            <w:r>
              <w:rPr>
                <w:rFonts w:ascii="Times New Roman" w:hAnsi="Times New Roman"/>
              </w:rPr>
              <w:t>CID 4808</w:t>
            </w:r>
          </w:p>
          <w:p w14:paraId="12B08E58" w14:textId="77777777" w:rsidR="00C00F37" w:rsidRPr="00B62E0A" w:rsidRDefault="00C00F37" w:rsidP="00D220F1">
            <w:pPr>
              <w:rPr>
                <w:rFonts w:ascii="Times New Roman" w:hAnsi="Times New Roman"/>
              </w:rPr>
            </w:pPr>
            <w:r w:rsidRPr="00B62E0A">
              <w:rPr>
                <w:rFonts w:ascii="Times New Roman" w:hAnsi="Times New Roman"/>
              </w:rPr>
              <w:t>Mark HAMILTON</w:t>
            </w:r>
          </w:p>
          <w:p w14:paraId="4E857E26" w14:textId="77777777" w:rsidR="00C00F37" w:rsidRDefault="00C00F37" w:rsidP="00D220F1">
            <w:pPr>
              <w:rPr>
                <w:rFonts w:ascii="Times New Roman" w:hAnsi="Times New Roman"/>
              </w:rPr>
            </w:pPr>
            <w:r w:rsidRPr="00C00F37">
              <w:rPr>
                <w:rFonts w:ascii="Times New Roman" w:hAnsi="Times New Roman"/>
              </w:rPr>
              <w:t>9.6.7.16</w:t>
            </w:r>
          </w:p>
          <w:p w14:paraId="4398917B" w14:textId="4A54C2B0" w:rsidR="00C00F37" w:rsidRDefault="00C00F37" w:rsidP="00D220F1">
            <w:r>
              <w:rPr>
                <w:rFonts w:ascii="Times New Roman" w:hAnsi="Times New Roman"/>
              </w:rPr>
              <w:t>1543.10</w:t>
            </w:r>
          </w:p>
        </w:tc>
        <w:tc>
          <w:tcPr>
            <w:tcW w:w="4212" w:type="dxa"/>
          </w:tcPr>
          <w:p w14:paraId="4F11FC6A" w14:textId="487B9C9D" w:rsidR="00C00F37" w:rsidRPr="002C1619" w:rsidRDefault="00C00F37" w:rsidP="00D220F1">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D220F1">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bookmarkStart w:id="34" w:name="_GoBack"/>
      <w:bookmarkEnd w:id="34"/>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22934A26" w:rsidR="00C00F37" w:rsidRDefault="00C00F37" w:rsidP="001F2566">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s dependent on whether security is used on the link to the AP.</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293BA002"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77777777"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6949ADCB" w14:textId="3B351F5A" w:rsidR="00C00F37" w:rsidRDefault="00C00F37" w:rsidP="00C00F37">
      <w:pPr>
        <w:rPr>
          <w:rFonts w:ascii="Times New Roman" w:hAnsi="Times New Roman"/>
        </w:rPr>
      </w:pPr>
      <w:r w:rsidRPr="00C00F37">
        <w:rPr>
          <w:rFonts w:ascii="Times New Roman" w:hAnsi="Times New Roman"/>
        </w:rPr>
        <w:t xml:space="preserve"> </w:t>
      </w:r>
    </w:p>
    <w:p w14:paraId="0000A05B" w14:textId="0979D0D4"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77777777" w:rsidR="00C00F37" w:rsidRPr="00C00F37" w:rsidRDefault="00C00F37" w:rsidP="00C00F37">
      <w:pPr>
        <w:ind w:left="720"/>
        <w:rPr>
          <w:rFonts w:ascii="Times New Roman" w:hAnsi="Times New Roman"/>
        </w:rPr>
      </w:pPr>
      <w:r w:rsidRPr="00C00F37">
        <w:rPr>
          <w:rFonts w:ascii="Times New Roman" w:hAnsi="Times New Roman"/>
        </w:rPr>
        <w:lastRenderedPageBreak/>
        <w:t>-&gt; if the transmitting STA has security enabled on its link with the AP</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77777777" w:rsidR="00C00F37" w:rsidRP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493896" w14:textId="4CC1AD74" w:rsidR="00C00F37" w:rsidRDefault="00C00F37" w:rsidP="00C00F37">
      <w:pPr>
        <w:ind w:left="720"/>
        <w:rPr>
          <w:rFonts w:ascii="Times New Roman" w:hAnsi="Times New Roman"/>
        </w:rPr>
      </w:pPr>
      <w:r w:rsidRPr="00C00F37">
        <w:rPr>
          <w:rFonts w:ascii="Times New Roman" w:hAnsi="Times New Roman"/>
        </w:rPr>
        <w:t>-&gt; if the transmitting STA has security enabled on its link with the AP</w:t>
      </w:r>
    </w:p>
    <w:p w14:paraId="27B29CCE" w14:textId="3727EE47"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D220F1">
        <w:tc>
          <w:tcPr>
            <w:tcW w:w="1809" w:type="dxa"/>
          </w:tcPr>
          <w:p w14:paraId="5C01C323" w14:textId="77777777" w:rsidR="00A83AB5" w:rsidRDefault="00A83AB5" w:rsidP="00D220F1">
            <w:r w:rsidRPr="00B62E0A">
              <w:rPr>
                <w:rFonts w:ascii="Times New Roman" w:hAnsi="Times New Roman"/>
              </w:rPr>
              <w:lastRenderedPageBreak/>
              <w:t>Identifiers</w:t>
            </w:r>
          </w:p>
        </w:tc>
        <w:tc>
          <w:tcPr>
            <w:tcW w:w="4383" w:type="dxa"/>
          </w:tcPr>
          <w:p w14:paraId="4AA80EB9" w14:textId="77777777" w:rsidR="00A83AB5" w:rsidRDefault="00A83AB5" w:rsidP="00D220F1">
            <w:r w:rsidRPr="00B62E0A">
              <w:rPr>
                <w:rFonts w:ascii="Times New Roman" w:hAnsi="Times New Roman"/>
              </w:rPr>
              <w:t>Comment</w:t>
            </w:r>
          </w:p>
        </w:tc>
        <w:tc>
          <w:tcPr>
            <w:tcW w:w="3384" w:type="dxa"/>
          </w:tcPr>
          <w:p w14:paraId="2C49B676" w14:textId="77777777" w:rsidR="00A83AB5" w:rsidRDefault="00A83AB5" w:rsidP="00D220F1">
            <w:r w:rsidRPr="00B62E0A">
              <w:rPr>
                <w:rFonts w:ascii="Times New Roman" w:hAnsi="Times New Roman"/>
              </w:rPr>
              <w:t>Proposed change</w:t>
            </w:r>
          </w:p>
        </w:tc>
      </w:tr>
      <w:tr w:rsidR="00A83AB5" w:rsidRPr="00B62E0A" w14:paraId="3965EFD4" w14:textId="77777777" w:rsidTr="00D220F1">
        <w:tc>
          <w:tcPr>
            <w:tcW w:w="1809" w:type="dxa"/>
          </w:tcPr>
          <w:p w14:paraId="74A82DB9" w14:textId="77777777" w:rsidR="00A83AB5" w:rsidRPr="00B62E0A" w:rsidRDefault="00A83AB5" w:rsidP="00D220F1">
            <w:pPr>
              <w:rPr>
                <w:rFonts w:ascii="Times New Roman" w:hAnsi="Times New Roman"/>
              </w:rPr>
            </w:pPr>
            <w:r w:rsidRPr="00B62E0A">
              <w:rPr>
                <w:rFonts w:ascii="Times New Roman" w:hAnsi="Times New Roman"/>
              </w:rPr>
              <w:t xml:space="preserve">CID </w:t>
            </w:r>
          </w:p>
          <w:p w14:paraId="72EEFD20" w14:textId="77777777" w:rsidR="00A83AB5" w:rsidRDefault="00A83AB5" w:rsidP="00D220F1">
            <w:r w:rsidRPr="00B62E0A">
              <w:rPr>
                <w:rFonts w:ascii="Times New Roman" w:hAnsi="Times New Roman"/>
              </w:rPr>
              <w:t>Mark RISON</w:t>
            </w:r>
          </w:p>
        </w:tc>
        <w:tc>
          <w:tcPr>
            <w:tcW w:w="4383" w:type="dxa"/>
          </w:tcPr>
          <w:p w14:paraId="5571BC9E" w14:textId="77777777" w:rsidR="00A83AB5" w:rsidRPr="005B1234" w:rsidRDefault="00A83AB5" w:rsidP="00D220F1">
            <w:pPr>
              <w:rPr>
                <w:rFonts w:ascii="Times New Roman" w:hAnsi="Times New Roman"/>
              </w:rPr>
            </w:pPr>
          </w:p>
        </w:tc>
        <w:tc>
          <w:tcPr>
            <w:tcW w:w="3384" w:type="dxa"/>
          </w:tcPr>
          <w:p w14:paraId="075DED51" w14:textId="77777777" w:rsidR="00A83AB5" w:rsidRPr="005B1234" w:rsidRDefault="00A83AB5" w:rsidP="00D220F1">
            <w:pPr>
              <w:rPr>
                <w:rFonts w:ascii="Times New Roman" w:hAnsi="Times New Roman"/>
              </w:rPr>
            </w:pP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77777777" w:rsidR="00A83AB5" w:rsidRPr="00B62E0A" w:rsidRDefault="00A83AB5"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77777777" w:rsidR="00A83AB5" w:rsidRPr="00B62E0A" w:rsidRDefault="00A83AB5" w:rsidP="00A83AB5">
      <w:pPr>
        <w:rPr>
          <w:rFonts w:ascii="Times New Roman" w:hAnsi="Times New Roman"/>
          <w:u w:val="single"/>
        </w:rPr>
      </w:pPr>
    </w:p>
    <w:p w14:paraId="2BC5776F" w14:textId="77777777" w:rsidR="00A83AB5" w:rsidRPr="00B62E0A" w:rsidRDefault="00A83AB5" w:rsidP="00A83AB5">
      <w:pPr>
        <w:rPr>
          <w:rFonts w:ascii="Times New Roman" w:hAnsi="Times New Roman"/>
        </w:rPr>
      </w:pP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B62E0A">
        <w:rPr>
          <w:rFonts w:ascii="Times New Roman" w:hAnsi="Times New Roman"/>
        </w:rPr>
        <w:t>REVISED</w:t>
      </w:r>
    </w:p>
    <w:p w14:paraId="77782EE9" w14:textId="77777777" w:rsidR="00A83AB5" w:rsidRPr="00B62E0A" w:rsidRDefault="00A83AB5" w:rsidP="00A83AB5">
      <w:pPr>
        <w:rPr>
          <w:rFonts w:ascii="Times New Roman" w:hAnsi="Times New Roman"/>
        </w:rPr>
      </w:pPr>
    </w:p>
    <w:p w14:paraId="58ACA857" w14:textId="77777777"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in &lt;this document&gt;, which </w:t>
      </w:r>
    </w:p>
    <w:p w14:paraId="72C2E9A5" w14:textId="77777777" w:rsidR="00A83AB5" w:rsidRDefault="00A83AB5" w:rsidP="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D220F1">
        <w:tc>
          <w:tcPr>
            <w:tcW w:w="1809" w:type="dxa"/>
          </w:tcPr>
          <w:p w14:paraId="70C1DCD3" w14:textId="77777777" w:rsidR="00A83AB5" w:rsidRDefault="00A83AB5" w:rsidP="00D220F1">
            <w:r w:rsidRPr="00B62E0A">
              <w:rPr>
                <w:rFonts w:ascii="Times New Roman" w:hAnsi="Times New Roman"/>
              </w:rPr>
              <w:lastRenderedPageBreak/>
              <w:t>Identifiers</w:t>
            </w:r>
          </w:p>
        </w:tc>
        <w:tc>
          <w:tcPr>
            <w:tcW w:w="4383" w:type="dxa"/>
          </w:tcPr>
          <w:p w14:paraId="58418F33" w14:textId="77777777" w:rsidR="00A83AB5" w:rsidRDefault="00A83AB5" w:rsidP="00D220F1">
            <w:r w:rsidRPr="00B62E0A">
              <w:rPr>
                <w:rFonts w:ascii="Times New Roman" w:hAnsi="Times New Roman"/>
              </w:rPr>
              <w:t>Comment</w:t>
            </w:r>
          </w:p>
        </w:tc>
        <w:tc>
          <w:tcPr>
            <w:tcW w:w="3384" w:type="dxa"/>
          </w:tcPr>
          <w:p w14:paraId="661F7DCD" w14:textId="77777777" w:rsidR="00A83AB5" w:rsidRDefault="00A83AB5" w:rsidP="00D220F1">
            <w:r w:rsidRPr="00B62E0A">
              <w:rPr>
                <w:rFonts w:ascii="Times New Roman" w:hAnsi="Times New Roman"/>
              </w:rPr>
              <w:t>Proposed change</w:t>
            </w:r>
          </w:p>
        </w:tc>
      </w:tr>
      <w:tr w:rsidR="00A83AB5" w:rsidRPr="00B62E0A" w14:paraId="4E4C1411" w14:textId="77777777" w:rsidTr="00D220F1">
        <w:tc>
          <w:tcPr>
            <w:tcW w:w="1809" w:type="dxa"/>
          </w:tcPr>
          <w:p w14:paraId="28019F88" w14:textId="77777777" w:rsidR="00A83AB5" w:rsidRPr="00B62E0A" w:rsidRDefault="00A83AB5" w:rsidP="00D220F1">
            <w:pPr>
              <w:rPr>
                <w:rFonts w:ascii="Times New Roman" w:hAnsi="Times New Roman"/>
              </w:rPr>
            </w:pPr>
            <w:r w:rsidRPr="00B62E0A">
              <w:rPr>
                <w:rFonts w:ascii="Times New Roman" w:hAnsi="Times New Roman"/>
              </w:rPr>
              <w:t xml:space="preserve">CID </w:t>
            </w:r>
          </w:p>
          <w:p w14:paraId="6151E418" w14:textId="77777777" w:rsidR="00A83AB5" w:rsidRDefault="00A83AB5" w:rsidP="00D220F1">
            <w:r w:rsidRPr="00B62E0A">
              <w:rPr>
                <w:rFonts w:ascii="Times New Roman" w:hAnsi="Times New Roman"/>
              </w:rPr>
              <w:t>Mark RISON</w:t>
            </w:r>
          </w:p>
        </w:tc>
        <w:tc>
          <w:tcPr>
            <w:tcW w:w="4383" w:type="dxa"/>
          </w:tcPr>
          <w:p w14:paraId="1DA855B2" w14:textId="77777777" w:rsidR="00A83AB5" w:rsidRPr="005B1234" w:rsidRDefault="00A83AB5" w:rsidP="00D220F1">
            <w:pPr>
              <w:rPr>
                <w:rFonts w:ascii="Times New Roman" w:hAnsi="Times New Roman"/>
              </w:rPr>
            </w:pPr>
          </w:p>
        </w:tc>
        <w:tc>
          <w:tcPr>
            <w:tcW w:w="3384" w:type="dxa"/>
          </w:tcPr>
          <w:p w14:paraId="5DEC537F" w14:textId="77777777" w:rsidR="00A83AB5" w:rsidRPr="005B1234" w:rsidRDefault="00A83AB5" w:rsidP="00D220F1">
            <w:pPr>
              <w:rPr>
                <w:rFonts w:ascii="Times New Roman" w:hAnsi="Times New Roman"/>
              </w:rPr>
            </w:pP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7777777" w:rsidR="00A83AB5" w:rsidRPr="00B62E0A" w:rsidRDefault="00A83AB5" w:rsidP="00A83AB5">
      <w:pPr>
        <w:rPr>
          <w:rFonts w:ascii="Times New Roman" w:hAnsi="Times New Roman"/>
        </w:rPr>
      </w:pPr>
    </w:p>
    <w:p w14:paraId="0540BB6A" w14:textId="77777777" w:rsidR="00A83AB5" w:rsidRPr="00B62E0A" w:rsidRDefault="00A83AB5" w:rsidP="00A83AB5">
      <w:pPr>
        <w:rPr>
          <w:rFonts w:ascii="Times New Roman" w:hAnsi="Times New Roman"/>
        </w:rPr>
      </w:pPr>
    </w:p>
    <w:p w14:paraId="1F628A9B"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6C1F85" w14:textId="77777777" w:rsidR="00A83AB5" w:rsidRPr="00B62E0A" w:rsidRDefault="00A83AB5" w:rsidP="00A83AB5">
      <w:pPr>
        <w:rPr>
          <w:rFonts w:ascii="Times New Roman" w:hAnsi="Times New Roman"/>
          <w:u w:val="single"/>
        </w:rPr>
      </w:pPr>
    </w:p>
    <w:p w14:paraId="29020889" w14:textId="77777777" w:rsidR="00A83AB5" w:rsidRPr="00B62E0A" w:rsidRDefault="00A83AB5" w:rsidP="00A83AB5">
      <w:pPr>
        <w:rPr>
          <w:rFonts w:ascii="Times New Roman" w:hAnsi="Times New Roman"/>
        </w:rPr>
      </w:pPr>
    </w:p>
    <w:p w14:paraId="4E0E33BB" w14:textId="77777777" w:rsidR="00A83AB5" w:rsidRPr="00B62E0A" w:rsidRDefault="00A83AB5" w:rsidP="00A83AB5">
      <w:pPr>
        <w:rPr>
          <w:rFonts w:ascii="Times New Roman" w:hAnsi="Times New Roman"/>
        </w:rPr>
      </w:pPr>
    </w:p>
    <w:p w14:paraId="11E35D1C"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5A77BC49" w14:textId="77777777" w:rsidR="00A83AB5" w:rsidRPr="00B62E0A" w:rsidRDefault="00A83AB5" w:rsidP="00A83AB5">
      <w:pPr>
        <w:rPr>
          <w:rFonts w:ascii="Times New Roman" w:hAnsi="Times New Roman"/>
          <w:b/>
          <w:sz w:val="24"/>
        </w:rPr>
      </w:pPr>
    </w:p>
    <w:p w14:paraId="3E7F1071" w14:textId="77777777" w:rsidR="00A83AB5" w:rsidRPr="00B62E0A" w:rsidRDefault="00A83AB5" w:rsidP="00A83AB5">
      <w:pPr>
        <w:rPr>
          <w:rFonts w:ascii="Times New Roman" w:hAnsi="Times New Roman"/>
        </w:rPr>
      </w:pPr>
      <w:r w:rsidRPr="00B62E0A">
        <w:rPr>
          <w:rFonts w:ascii="Times New Roman" w:hAnsi="Times New Roman"/>
        </w:rPr>
        <w:t>REVISED</w:t>
      </w:r>
    </w:p>
    <w:p w14:paraId="2BA68350" w14:textId="77777777" w:rsidR="00A83AB5" w:rsidRPr="00B62E0A" w:rsidRDefault="00A83AB5" w:rsidP="00A83AB5">
      <w:pPr>
        <w:rPr>
          <w:rFonts w:ascii="Times New Roman" w:hAnsi="Times New Roman"/>
        </w:rPr>
      </w:pPr>
    </w:p>
    <w:p w14:paraId="2E0859BF" w14:textId="77777777"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in &lt;this document&gt;, which </w:t>
      </w:r>
    </w:p>
    <w:p w14:paraId="1167CB62" w14:textId="77777777" w:rsidR="00A83AB5" w:rsidRDefault="00A83AB5" w:rsidP="00A83AB5">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DBB6CCE"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6D34E9D3"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p>
    <w:p w14:paraId="09E329F9" w14:textId="2ED173E6"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4E4A9D71" w:rsidR="002C2DD8" w:rsidRPr="00B62E0A" w:rsidRDefault="002C2DD8" w:rsidP="00255000">
      <w:pPr>
        <w:rPr>
          <w:rFonts w:ascii="Times New Roman" w:hAnsi="Times New Roman"/>
        </w:rPr>
      </w:pPr>
      <w:r>
        <w:rPr>
          <w:rFonts w:ascii="Times New Roman" w:hAnsi="Times New Roman"/>
        </w:rPr>
        <w:t>4363: “or both” removal</w:t>
      </w:r>
    </w:p>
    <w:p w14:paraId="0BD981C4" w14:textId="72EB7784"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lastRenderedPageBreak/>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B62E0A" w:rsidRDefault="00DE5FB8">
      <w:pPr>
        <w:rPr>
          <w:rFonts w:ascii="Times New Roman" w:hAnsi="Times New Roman"/>
        </w:rPr>
      </w:pPr>
      <w:r w:rsidRPr="00B62E0A">
        <w:rPr>
          <w:rFonts w:ascii="Times New Roman" w:hAnsi="Times New Roman"/>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B62E0A" w:rsidRDefault="00723ABA">
      <w:pPr>
        <w:rPr>
          <w:rStyle w:val="Emphasis"/>
          <w:rFonts w:ascii="Times New Roman" w:hAnsi="Times New Roman"/>
        </w:rPr>
      </w:pPr>
      <w:r w:rsidRPr="00B62E0A">
        <w:rPr>
          <w:rFonts w:ascii="Times New Roman" w:hAnsi="Times New Roman"/>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77777777" w:rsidR="006953DB" w:rsidRPr="006953DB" w:rsidRDefault="006953DB" w:rsidP="006953DB">
      <w:pPr>
        <w:rPr>
          <w:rFonts w:ascii="Times New Roman" w:hAnsi="Times New Roman"/>
        </w:rPr>
      </w:pPr>
      <w:r w:rsidRPr="006953DB">
        <w:rPr>
          <w:rFonts w:ascii="Times New Roman" w:hAnsi="Times New Roman"/>
        </w:rPr>
        <w:t>4293 binary fields ambiguous if just a number</w:t>
      </w:r>
    </w:p>
    <w:p w14:paraId="7CD1F4BE" w14:textId="77777777" w:rsidR="006953DB" w:rsidRPr="00B62E0A" w:rsidRDefault="006953DB">
      <w:pPr>
        <w:rPr>
          <w:rFonts w:ascii="Times New Roman" w:hAnsi="Times New Roman"/>
        </w:rPr>
      </w:pPr>
    </w:p>
    <w:p w14:paraId="161EF184" w14:textId="456C4FD6" w:rsidR="003E0369" w:rsidRPr="00B62E0A" w:rsidRDefault="003E0369">
      <w:pPr>
        <w:rPr>
          <w:rFonts w:ascii="Times New Roman" w:hAnsi="Times New Roman"/>
        </w:rPr>
      </w:pPr>
      <w:r w:rsidRPr="00B62E0A">
        <w:rPr>
          <w:rFonts w:ascii="Times New Roman" w:hAnsi="Times New Roman"/>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53ED1F44" w:rsidR="00433D8F" w:rsidRDefault="00433D8F" w:rsidP="00255000">
      <w:pPr>
        <w:rPr>
          <w:rFonts w:ascii="Times New Roman" w:hAnsi="Times New Roman"/>
        </w:rPr>
      </w:pP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1FE40D3F" w:rsidR="00433D8F" w:rsidRDefault="00433D8F" w:rsidP="00255000">
      <w:pPr>
        <w:rPr>
          <w:rFonts w:ascii="Times New Roman" w:hAnsi="Times New Roman"/>
        </w:rPr>
      </w:pPr>
      <w:r>
        <w:rPr>
          <w:rFonts w:ascii="Times New Roman" w:hAnsi="Times New Roman"/>
        </w:rPr>
        <w:t>4756 with Solomon</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3"/>
      <w:footerReference w:type="default" r:id="rId3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F34D41" w:rsidRDefault="00F34D41">
      <w:pPr>
        <w:pStyle w:val="CommentText"/>
      </w:pPr>
      <w:r>
        <w:rPr>
          <w:rStyle w:val="CommentReference"/>
        </w:rPr>
        <w:annotationRef/>
      </w:r>
      <w:r>
        <w:t>Can we delete this?  It’s going to lead to spec rot</w:t>
      </w:r>
    </w:p>
  </w:comment>
  <w:comment w:id="1" w:author="Mark Rison" w:date="2020-02-21T16:20:00Z" w:initials="MR">
    <w:p w14:paraId="005A43F9" w14:textId="7A39E67B" w:rsidR="00F34D41" w:rsidRDefault="00F34D41">
      <w:pPr>
        <w:pStyle w:val="CommentText"/>
      </w:pPr>
      <w:r>
        <w:rPr>
          <w:rStyle w:val="CommentReference"/>
        </w:rPr>
        <w:annotationRef/>
      </w:r>
      <w:r>
        <w:t>Hm, differs from DCF -- intentional?</w:t>
      </w:r>
    </w:p>
  </w:comment>
  <w:comment w:id="2" w:author="Mark Rison" w:date="2020-02-22T07:29:00Z" w:initials="MR">
    <w:p w14:paraId="6186A0AA" w14:textId="2E32DC0A" w:rsidR="00F34D41" w:rsidRDefault="00F34D41">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F34D41" w:rsidRDefault="00F34D41">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F34D41" w:rsidRDefault="00F34D41">
      <w:pPr>
        <w:pStyle w:val="CommentText"/>
      </w:pPr>
      <w:r>
        <w:rPr>
          <w:rStyle w:val="CommentReference"/>
        </w:rPr>
        <w:annotationRef/>
      </w:r>
      <w:r>
        <w:t>delete?</w:t>
      </w:r>
    </w:p>
  </w:comment>
  <w:comment w:id="5" w:author="Mark Rison" w:date="2020-03-11T14:33:00Z" w:initials="MR">
    <w:p w14:paraId="3C061C4D" w14:textId="77777777" w:rsidR="00F34D41" w:rsidRDefault="00F34D41">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F34D41" w:rsidRDefault="00F34D41">
      <w:pPr>
        <w:pStyle w:val="CommentText"/>
      </w:pPr>
    </w:p>
    <w:p w14:paraId="1148DCDB" w14:textId="39185049" w:rsidR="00F34D41" w:rsidRDefault="00F34D41">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F34D41" w:rsidRPr="002F2545" w:rsidRDefault="00F34D41">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F34D41" w:rsidRDefault="00F34D41">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F34D41" w:rsidRDefault="00F34D41">
      <w:pPr>
        <w:pStyle w:val="CommentText"/>
      </w:pPr>
    </w:p>
    <w:p w14:paraId="1EAC58AC" w14:textId="65BA2419" w:rsidR="00F34D41" w:rsidRDefault="00F34D41">
      <w:pPr>
        <w:pStyle w:val="CommentText"/>
      </w:pPr>
      <w:r>
        <w:t>Jouni: maybe have two operators, one for MAC addresses, one for other stuff</w:t>
      </w:r>
    </w:p>
    <w:p w14:paraId="3107C640" w14:textId="6FE0B1DD" w:rsidR="00F34D41" w:rsidRDefault="00F34D41">
      <w:pPr>
        <w:pStyle w:val="CommentText"/>
      </w:pPr>
    </w:p>
    <w:p w14:paraId="1A145F80" w14:textId="5633454D" w:rsidR="00F34D41" w:rsidRDefault="00F34D41">
      <w:pPr>
        <w:pStyle w:val="CommentText"/>
      </w:pPr>
      <w:r>
        <w:t>(Or maybe say endianness depends on whether the thing being sliced is a MAC address or not)</w:t>
      </w:r>
    </w:p>
    <w:p w14:paraId="07F66D9F" w14:textId="5411F032" w:rsidR="00F34D41" w:rsidRDefault="00F34D41">
      <w:pPr>
        <w:pStyle w:val="CommentText"/>
      </w:pPr>
    </w:p>
    <w:p w14:paraId="4F389916" w14:textId="3A3A7AA3" w:rsidR="00F34D41" w:rsidRDefault="00F34D41">
      <w:pPr>
        <w:pStyle w:val="CommentText"/>
      </w:pPr>
      <w:r>
        <w:t>MarkH: separate [a:b] slicing operator from dec() extraction operator (that is endianness-dependent)</w:t>
      </w:r>
    </w:p>
    <w:p w14:paraId="707F9AC6" w14:textId="52A63D68" w:rsidR="00F34D41" w:rsidRDefault="00F34D41">
      <w:pPr>
        <w:pStyle w:val="CommentText"/>
      </w:pPr>
    </w:p>
    <w:p w14:paraId="4E8EA881" w14:textId="597EF5AE" w:rsidR="00F34D41" w:rsidRDefault="00F34D41">
      <w:pPr>
        <w:pStyle w:val="CommentText"/>
      </w:pPr>
      <w:r>
        <w:t>Jouni: don’t call it dec since not decrement and not converting to decimal (but to integer)</w:t>
      </w:r>
    </w:p>
  </w:comment>
  <w:comment w:id="8" w:author="Mark Rison" w:date="2020-05-08T16:26:00Z" w:initials="MR">
    <w:p w14:paraId="3B10D2E7" w14:textId="717FEE44" w:rsidR="00F34D41" w:rsidRDefault="00F34D41">
      <w:pPr>
        <w:pStyle w:val="CommentText"/>
      </w:pPr>
      <w:r>
        <w:rPr>
          <w:rStyle w:val="CommentReference"/>
        </w:rPr>
        <w:annotationRef/>
      </w:r>
      <w:r>
        <w:t>This direction is what the group wanted</w:t>
      </w:r>
    </w:p>
  </w:comment>
  <w:comment w:id="9" w:author="Mark Rison" w:date="2020-06-12T13:48:00Z" w:initials="MR">
    <w:p w14:paraId="1A77816D" w14:textId="5BE23CBE" w:rsidR="00F34D41" w:rsidRDefault="00F34D41">
      <w:pPr>
        <w:pStyle w:val="CommentText"/>
      </w:pPr>
      <w:r>
        <w:rPr>
          <w:rStyle w:val="CommentReference"/>
        </w:rPr>
        <w:annotationRef/>
      </w:r>
      <w:r>
        <w:t>sub?</w:t>
      </w:r>
    </w:p>
  </w:comment>
  <w:comment w:id="10" w:author="Mark Rison" w:date="2020-03-20T11:31:00Z" w:initials="MR">
    <w:p w14:paraId="0913777E" w14:textId="01A7A080" w:rsidR="00F34D41" w:rsidRDefault="00F34D41">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1" w:author="Mark Rison" w:date="2020-03-27T17:59:00Z" w:initials="MR">
    <w:p w14:paraId="6BD06CB1" w14:textId="26D9ED4D" w:rsidR="00F34D41" w:rsidRDefault="00F34D41">
      <w:pPr>
        <w:pStyle w:val="CommentText"/>
      </w:pPr>
      <w:r>
        <w:rPr>
          <w:rStyle w:val="CommentReference"/>
        </w:rPr>
        <w:annotationRef/>
      </w:r>
      <w:r>
        <w:rPr>
          <w:rStyle w:val="CommentReference"/>
        </w:rPr>
        <w:t>This horror is fixed in D3.3</w:t>
      </w:r>
    </w:p>
  </w:comment>
  <w:comment w:id="12" w:author="Mark Rison" w:date="2020-05-13T20:29:00Z" w:initials="MR">
    <w:p w14:paraId="433CC01D" w14:textId="379E0B23" w:rsidR="00F34D41" w:rsidRDefault="00F34D41">
      <w:pPr>
        <w:pStyle w:val="CommentText"/>
      </w:pPr>
      <w:r>
        <w:rPr>
          <w:rStyle w:val="CommentReference"/>
        </w:rPr>
        <w:annotationRef/>
      </w:r>
      <w:r>
        <w:t>All the ones with Activated are suspect…  More work needed; MarkH will assist</w:t>
      </w:r>
    </w:p>
  </w:comment>
  <w:comment w:id="13" w:author="Mark Rison" w:date="2020-05-12T15:52:00Z" w:initials="MR">
    <w:p w14:paraId="02283B4A" w14:textId="77777777" w:rsidR="00F34D41" w:rsidRDefault="00F34D41" w:rsidP="006245D5">
      <w:pPr>
        <w:pStyle w:val="CommentText"/>
      </w:pPr>
      <w:r>
        <w:rPr>
          <w:rStyle w:val="CommentReference"/>
        </w:rPr>
        <w:annotationRef/>
      </w:r>
      <w:r>
        <w:t>Hmm…</w:t>
      </w:r>
    </w:p>
  </w:comment>
  <w:comment w:id="14" w:author="Mark Rison" w:date="2020-06-30T22:43:00Z" w:initials="MR">
    <w:p w14:paraId="6A3B0BA6" w14:textId="3747050A" w:rsidR="00F34D41" w:rsidRDefault="00F34D41"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F34D41" w:rsidRDefault="00F34D41" w:rsidP="00680D1F">
      <w:pPr>
        <w:rPr>
          <w:rFonts w:ascii="Times New Roman" w:hAnsi="Times New Roman"/>
        </w:rPr>
      </w:pPr>
    </w:p>
    <w:p w14:paraId="48EE4ECF" w14:textId="77777777" w:rsidR="00F34D41" w:rsidRDefault="00F34D41"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F34D41" w:rsidRDefault="00F34D41" w:rsidP="00680D1F">
      <w:pPr>
        <w:ind w:left="720"/>
        <w:rPr>
          <w:rFonts w:ascii="Times New Roman" w:hAnsi="Times New Roman"/>
        </w:rPr>
      </w:pPr>
    </w:p>
    <w:p w14:paraId="14E468C8" w14:textId="1BCAB31F" w:rsidR="00F34D41" w:rsidRPr="00680D1F" w:rsidRDefault="00F34D41"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5" w:author="Mark Rison" w:date="2020-06-30T22:39:00Z" w:initials="MR">
    <w:p w14:paraId="0C183999" w14:textId="0CCD250B" w:rsidR="00F34D41" w:rsidRDefault="00F34D41">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6" w:author="Mark Rison" w:date="2020-06-30T22:31:00Z" w:initials="MR">
    <w:p w14:paraId="7401E495" w14:textId="2974AAB0" w:rsidR="00F34D41" w:rsidRDefault="00F34D41">
      <w:pPr>
        <w:pStyle w:val="CommentText"/>
      </w:pPr>
      <w:r>
        <w:rPr>
          <w:rStyle w:val="CommentReference"/>
        </w:rPr>
        <w:annotationRef/>
      </w:r>
      <w:r>
        <w:t>Units of Recovery (Time) Duration field are 40 us, while that of Duration field with Idle Indication set to 1 are ms</w:t>
      </w:r>
    </w:p>
  </w:comment>
  <w:comment w:id="17" w:author="Mark Rison" w:date="2020-06-09T00:08:00Z" w:initials="MR">
    <w:p w14:paraId="48E5D213" w14:textId="3961730E" w:rsidR="00F34D41" w:rsidRDefault="00F34D41">
      <w:pPr>
        <w:pStyle w:val="CommentText"/>
      </w:pPr>
      <w:r>
        <w:rPr>
          <w:rStyle w:val="CommentReference"/>
        </w:rPr>
        <w:annotationRef/>
      </w:r>
      <w:r>
        <w:t>See below</w:t>
      </w:r>
    </w:p>
  </w:comment>
  <w:comment w:id="18" w:author="Mark Rison" w:date="2020-06-08T23:45:00Z" w:initials="MR">
    <w:p w14:paraId="77D5B886" w14:textId="77777777" w:rsidR="00F34D41" w:rsidRDefault="00F34D41" w:rsidP="007C27CC">
      <w:pPr>
        <w:pStyle w:val="CommentText"/>
      </w:pPr>
      <w:r>
        <w:rPr>
          <w:rStyle w:val="CommentReference"/>
        </w:rPr>
        <w:annotationRef/>
      </w:r>
      <w:r>
        <w:t>But then it would just have been discarded, no?</w:t>
      </w:r>
    </w:p>
  </w:comment>
  <w:comment w:id="19" w:author="Mark Rison" w:date="2020-06-09T00:06:00Z" w:initials="MR">
    <w:p w14:paraId="20DFCAFC" w14:textId="407D1113" w:rsidR="00F34D41" w:rsidRDefault="00F34D41">
      <w:pPr>
        <w:pStyle w:val="CommentText"/>
      </w:pPr>
      <w:r>
        <w:rPr>
          <w:rStyle w:val="CommentReference"/>
        </w:rPr>
        <w:annotationRef/>
      </w:r>
      <w:r>
        <w:t>N/A for 2 or 3, right?  Or what do you do in those states?</w:t>
      </w:r>
    </w:p>
  </w:comment>
  <w:comment w:id="20" w:author="Mark Rison" w:date="2020-06-09T00:10:00Z" w:initials="MR">
    <w:p w14:paraId="6986217D" w14:textId="48B4BE9F" w:rsidR="00F34D41" w:rsidRDefault="00F34D41">
      <w:pPr>
        <w:pStyle w:val="CommentText"/>
      </w:pPr>
      <w:r>
        <w:rPr>
          <w:rStyle w:val="CommentReference"/>
        </w:rPr>
        <w:annotationRef/>
      </w:r>
      <w:r>
        <w:t>does the SME know this?</w:t>
      </w:r>
    </w:p>
  </w:comment>
  <w:comment w:id="21" w:author="Mark Rison" w:date="2020-06-08T23:43:00Z" w:initials="MR">
    <w:p w14:paraId="276D4582" w14:textId="454750CB" w:rsidR="00F34D41" w:rsidRDefault="00F34D41">
      <w:pPr>
        <w:pStyle w:val="CommentText"/>
      </w:pPr>
      <w:r>
        <w:rPr>
          <w:rStyle w:val="CommentReference"/>
        </w:rPr>
        <w:annotationRef/>
      </w:r>
      <w:r>
        <w:t>how?  What primitive tells it to do this?  [Also editorially this does not match b) above]</w:t>
      </w:r>
    </w:p>
  </w:comment>
  <w:comment w:id="22" w:author="Mark Rison" w:date="2020-06-30T09:50:00Z" w:initials="MR">
    <w:p w14:paraId="7F99D8EA" w14:textId="77777777" w:rsidR="00F34D41" w:rsidRDefault="00F34D41" w:rsidP="00D236FC">
      <w:pPr>
        <w:pStyle w:val="CommentText"/>
      </w:pPr>
      <w:r>
        <w:rPr>
          <w:rStyle w:val="CommentReference"/>
        </w:rPr>
        <w:annotationRef/>
      </w:r>
      <w:r>
        <w:t>What about fields that are not called Reserved/Fixed but are fixed in certain situations?</w:t>
      </w:r>
    </w:p>
  </w:comment>
  <w:comment w:id="23" w:author="Mark Rison" w:date="2020-06-30T10:27:00Z" w:initials="MR">
    <w:p w14:paraId="4C2390DA" w14:textId="77777777" w:rsidR="00F34D41" w:rsidRDefault="00F34D41" w:rsidP="00D236FC">
      <w:pPr>
        <w:pStyle w:val="CommentText"/>
      </w:pPr>
      <w:r>
        <w:rPr>
          <w:rStyle w:val="CommentReference"/>
        </w:rPr>
        <w:annotationRef/>
      </w:r>
      <w:r>
        <w:t>This is completely missing!</w:t>
      </w:r>
    </w:p>
  </w:comment>
  <w:comment w:id="24" w:author="Mark Rison" w:date="2020-07-09T15:53:00Z" w:initials="MR">
    <w:p w14:paraId="60AC3858" w14:textId="35CBFCA7" w:rsidR="00F34D41" w:rsidRDefault="00F34D41">
      <w:pPr>
        <w:pStyle w:val="CommentText"/>
      </w:pPr>
      <w:r>
        <w:rPr>
          <w:rStyle w:val="CommentReference"/>
        </w:rPr>
        <w:annotationRef/>
      </w:r>
      <w:r>
        <w:t>Corrected in r7</w:t>
      </w:r>
    </w:p>
  </w:comment>
  <w:comment w:id="25" w:author="Mark Rison" w:date="2020-06-30T09:50:00Z" w:initials="MR">
    <w:p w14:paraId="0B78E12D" w14:textId="30EAE3F3" w:rsidR="00F34D41" w:rsidRDefault="00F34D41"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6" w:author="Mark Rison" w:date="2020-06-30T18:14:00Z" w:initials="MR">
    <w:p w14:paraId="7DF34BE2" w14:textId="60CD83F7" w:rsidR="00F34D41" w:rsidRDefault="00F34D41">
      <w:pPr>
        <w:pStyle w:val="CommentText"/>
      </w:pPr>
      <w:r>
        <w:rPr>
          <w:rStyle w:val="CommentReference"/>
        </w:rPr>
        <w:annotationRef/>
      </w:r>
      <w:r>
        <w:t>Are people OK with this terminology?</w:t>
      </w:r>
    </w:p>
  </w:comment>
  <w:comment w:id="27" w:author="Mark Rison" w:date="2020-06-30T18:30:00Z" w:initials="MR">
    <w:p w14:paraId="6E05F10B" w14:textId="7E17A317" w:rsidR="00F34D41" w:rsidRDefault="00F34D41">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8" w:author="Mark Rison" w:date="2020-06-30T18:29:00Z" w:initials="MR">
    <w:p w14:paraId="61C4E8C3" w14:textId="152CD7EF" w:rsidR="00F34D41" w:rsidRDefault="00F34D41">
      <w:pPr>
        <w:pStyle w:val="CommentText"/>
      </w:pPr>
      <w:r>
        <w:rPr>
          <w:rStyle w:val="CommentReference"/>
        </w:rPr>
        <w:annotationRef/>
      </w:r>
      <w:r>
        <w:t>allowed?</w:t>
      </w:r>
    </w:p>
  </w:comment>
  <w:comment w:id="29" w:author="Mark Rison" w:date="2020-07-15T00:31:00Z" w:initials="MR">
    <w:p w14:paraId="1DF0EF03" w14:textId="352028C0" w:rsidR="00F34D41" w:rsidRDefault="00F34D41" w:rsidP="009B47F0">
      <w:pPr>
        <w:rPr>
          <w:rFonts w:ascii="Times New Roman" w:hAnsi="Times New Roman"/>
        </w:rPr>
      </w:pPr>
      <w:r>
        <w:rPr>
          <w:rFonts w:ascii="Times New Roman" w:hAnsi="Times New Roman"/>
        </w:rPr>
        <w:t>So the MIB variables are overspecified</w:t>
      </w:r>
    </w:p>
    <w:p w14:paraId="6AC774C5" w14:textId="7131C8CA" w:rsidR="00F34D41" w:rsidRDefault="00F34D41"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F34D41" w:rsidRPr="009B47F0" w:rsidRDefault="00F34D41" w:rsidP="009B47F0">
      <w:pPr>
        <w:rPr>
          <w:rFonts w:ascii="Times New Roman" w:hAnsi="Times New Roman"/>
        </w:rPr>
      </w:pPr>
    </w:p>
    <w:p w14:paraId="01CAB504" w14:textId="30348B0E" w:rsidR="00F34D41" w:rsidRDefault="00F34D41"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F34D41" w:rsidRDefault="00F34D41" w:rsidP="009B47F0">
      <w:pPr>
        <w:rPr>
          <w:rFonts w:ascii="Times New Roman" w:hAnsi="Times New Roman"/>
          <w:b/>
          <w:i/>
        </w:rPr>
      </w:pPr>
    </w:p>
    <w:p w14:paraId="00E2CE7D" w14:textId="77777777" w:rsidR="00F34D41" w:rsidRDefault="00F34D41"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F34D41" w:rsidRDefault="00F34D41" w:rsidP="009B47F0">
      <w:pPr>
        <w:rPr>
          <w:rFonts w:ascii="Times New Roman" w:hAnsi="Times New Roman"/>
          <w:b/>
          <w:i/>
        </w:rPr>
      </w:pPr>
    </w:p>
    <w:p w14:paraId="740981CD" w14:textId="77777777" w:rsidR="00F34D41" w:rsidRPr="0009011C" w:rsidRDefault="00F34D41" w:rsidP="009B47F0">
      <w:pPr>
        <w:rPr>
          <w:rFonts w:ascii="Times New Roman" w:hAnsi="Times New Roman"/>
          <w:b/>
          <w:i/>
        </w:rPr>
      </w:pPr>
      <w:r w:rsidRPr="0009011C">
        <w:rPr>
          <w:rFonts w:ascii="Times New Roman" w:hAnsi="Times New Roman"/>
          <w:b/>
          <w:i/>
        </w:rPr>
        <w:t>]</w:t>
      </w:r>
    </w:p>
    <w:p w14:paraId="315FB1CB" w14:textId="3F3497AE" w:rsidR="00F34D41" w:rsidRDefault="00F34D41">
      <w:pPr>
        <w:pStyle w:val="CommentText"/>
      </w:pPr>
    </w:p>
  </w:comment>
  <w:comment w:id="30" w:author="Mark Rison" w:date="2020-07-15T12:08:00Z" w:initials="MR">
    <w:p w14:paraId="6DDAFC51" w14:textId="21E27A69" w:rsidR="00F34D41" w:rsidRDefault="00F34D41">
      <w:pPr>
        <w:pStyle w:val="CommentText"/>
      </w:pPr>
      <w:r>
        <w:t>Duplicates info in Clause 18.  But</w:t>
      </w:r>
      <w:r>
        <w:rPr>
          <w:rStyle w:val="CommentReference"/>
        </w:rPr>
        <w:annotationRef/>
      </w:r>
      <w:r>
        <w:t xml:space="preserve"> what about parameters in 17.x not in 18.x?  E.g. SCRAMBLER_RESET</w:t>
      </w:r>
    </w:p>
  </w:comment>
  <w:comment w:id="31" w:author="Mark Rison" w:date="2020-07-15T12:17:00Z" w:initials="MR">
    <w:p w14:paraId="73B26399" w14:textId="12A0FF57" w:rsidR="00F34D41" w:rsidRDefault="00F34D41">
      <w:pPr>
        <w:pStyle w:val="CommentText"/>
      </w:pPr>
      <w:r>
        <w:rPr>
          <w:rStyle w:val="CommentReference"/>
        </w:rPr>
        <w:annotationRef/>
      </w:r>
      <w:r>
        <w:t>Hmmm, so maybe it does have some timing parameters?</w:t>
      </w:r>
    </w:p>
  </w:comment>
  <w:comment w:id="32" w:author="Mark Rison" w:date="2020-07-15T12:36:00Z" w:initials="MR">
    <w:p w14:paraId="092E9D28" w14:textId="1724A486" w:rsidR="007909D5" w:rsidRDefault="007909D5">
      <w:pPr>
        <w:pStyle w:val="CommentText"/>
      </w:pPr>
      <w:r>
        <w:t xml:space="preserve">Duplication.  List was </w:t>
      </w:r>
      <w:r>
        <w:rPr>
          <w:rStyle w:val="CommentReference"/>
        </w:rPr>
        <w:annotationRef/>
      </w:r>
      <w:r>
        <w:t>mIssing PN assignment, actually</w:t>
      </w:r>
    </w:p>
  </w:comment>
  <w:comment w:id="33" w:author="Mark Rison" w:date="2020-07-15T14:54:00Z" w:initials="MR">
    <w:p w14:paraId="593609D8" w14:textId="156946DC" w:rsidR="00583D5F" w:rsidRDefault="00583D5F">
      <w:pPr>
        <w:pStyle w:val="CommentText"/>
      </w:pPr>
      <w:r>
        <w:rPr>
          <w:rStyle w:val="CommentReference"/>
        </w:rPr>
        <w:annotationRef/>
      </w:r>
      <w:r>
        <w:t>These don’t seem to have “otherwise not pres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60AC3858" w15:done="0"/>
  <w15:commentEx w15:paraId="0B78E12D" w15:done="0"/>
  <w15:commentEx w15:paraId="7DF34BE2" w15:done="0"/>
  <w15:commentEx w15:paraId="6E05F10B" w15:done="0"/>
  <w15:commentEx w15:paraId="61C4E8C3" w15:done="0"/>
  <w15:commentEx w15:paraId="315FB1CB" w15:done="0"/>
  <w15:commentEx w15:paraId="6DDAFC51" w15:done="0"/>
  <w15:commentEx w15:paraId="73B26399" w15:done="0"/>
  <w15:commentEx w15:paraId="092E9D28" w15:done="0"/>
  <w15:commentEx w15:paraId="593609D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EC1DA1" w14:textId="77777777" w:rsidR="00E60719" w:rsidRDefault="00E60719">
      <w:r>
        <w:separator/>
      </w:r>
    </w:p>
  </w:endnote>
  <w:endnote w:type="continuationSeparator" w:id="0">
    <w:p w14:paraId="778A608D" w14:textId="77777777" w:rsidR="00E60719" w:rsidRDefault="00E60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15383449" w:rsidR="00F34D41" w:rsidRPr="001E4303" w:rsidRDefault="00F34D41">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B45EFC">
      <w:rPr>
        <w:rFonts w:ascii="Times New Roman" w:hAnsi="Times New Roman"/>
        <w:noProof/>
      </w:rPr>
      <w:t>107</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F34D41" w:rsidRPr="001E4303" w:rsidRDefault="00F34D41">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ACF07B" w14:textId="77777777" w:rsidR="00E60719" w:rsidRDefault="00E60719">
      <w:r>
        <w:separator/>
      </w:r>
    </w:p>
  </w:footnote>
  <w:footnote w:type="continuationSeparator" w:id="0">
    <w:p w14:paraId="5A216CA6" w14:textId="77777777" w:rsidR="00E60719" w:rsidRDefault="00E60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558EDC75" w:rsidR="00F34D41" w:rsidRPr="001E4303" w:rsidRDefault="00F34D41">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sidRPr="001E4303">
      <w:rPr>
        <w:rFonts w:ascii="Times New Roman" w:hAnsi="Times New Roman"/>
      </w:rPr>
      <w:t>July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F217B7">
      <w:rPr>
        <w:rFonts w:ascii="Times New Roman" w:hAnsi="Times New Roman"/>
      </w:rPr>
      <w:t>doc.: IEEE 802.11-20/0435r7</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2"/>
  </w:num>
  <w:num w:numId="4">
    <w:abstractNumId w:val="7"/>
  </w:num>
  <w:num w:numId="5">
    <w:abstractNumId w:val="9"/>
  </w:num>
  <w:num w:numId="6">
    <w:abstractNumId w:val="4"/>
  </w:num>
  <w:num w:numId="7">
    <w:abstractNumId w:val="11"/>
  </w:num>
  <w:num w:numId="8">
    <w:abstractNumId w:val="0"/>
  </w:num>
  <w:num w:numId="9">
    <w:abstractNumId w:val="8"/>
  </w:num>
  <w:num w:numId="10">
    <w:abstractNumId w:val="2"/>
  </w:num>
  <w:num w:numId="11">
    <w:abstractNumId w:val="10"/>
  </w:num>
  <w:num w:numId="12">
    <w:abstractNumId w:val="1"/>
  </w:num>
  <w:num w:numId="13">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2"/>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7869"/>
    <w:rsid w:val="000C03B3"/>
    <w:rsid w:val="000C04E1"/>
    <w:rsid w:val="000C0D0D"/>
    <w:rsid w:val="000C1312"/>
    <w:rsid w:val="000C2635"/>
    <w:rsid w:val="000C2823"/>
    <w:rsid w:val="000C3FA8"/>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553A"/>
    <w:rsid w:val="001456E7"/>
    <w:rsid w:val="00145ED2"/>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F4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789"/>
    <w:rsid w:val="001E7871"/>
    <w:rsid w:val="001E7D05"/>
    <w:rsid w:val="001E7E40"/>
    <w:rsid w:val="001F00EA"/>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EB2"/>
    <w:rsid w:val="002632D8"/>
    <w:rsid w:val="002632EE"/>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B19"/>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C14"/>
    <w:rsid w:val="00345F69"/>
    <w:rsid w:val="00345FE4"/>
    <w:rsid w:val="00346828"/>
    <w:rsid w:val="003469FD"/>
    <w:rsid w:val="00347469"/>
    <w:rsid w:val="0035011B"/>
    <w:rsid w:val="0035067B"/>
    <w:rsid w:val="003507C5"/>
    <w:rsid w:val="00351844"/>
    <w:rsid w:val="00351C11"/>
    <w:rsid w:val="00352064"/>
    <w:rsid w:val="00352E74"/>
    <w:rsid w:val="00353225"/>
    <w:rsid w:val="003544C2"/>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75F"/>
    <w:rsid w:val="003E7792"/>
    <w:rsid w:val="003E78B6"/>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C5"/>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984"/>
    <w:rsid w:val="00440E4D"/>
    <w:rsid w:val="00441191"/>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756"/>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802"/>
    <w:rsid w:val="0052758B"/>
    <w:rsid w:val="005275D0"/>
    <w:rsid w:val="00527CF2"/>
    <w:rsid w:val="00527E3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929"/>
    <w:rsid w:val="00571C06"/>
    <w:rsid w:val="005722B2"/>
    <w:rsid w:val="00572314"/>
    <w:rsid w:val="00572874"/>
    <w:rsid w:val="00573384"/>
    <w:rsid w:val="00573B99"/>
    <w:rsid w:val="00574536"/>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C4B"/>
    <w:rsid w:val="00583D5F"/>
    <w:rsid w:val="005845A0"/>
    <w:rsid w:val="00584AB6"/>
    <w:rsid w:val="00584E9A"/>
    <w:rsid w:val="0058551D"/>
    <w:rsid w:val="005864BD"/>
    <w:rsid w:val="005868E7"/>
    <w:rsid w:val="00587626"/>
    <w:rsid w:val="00587834"/>
    <w:rsid w:val="0059028D"/>
    <w:rsid w:val="00590768"/>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2DDE"/>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216D"/>
    <w:rsid w:val="009930DE"/>
    <w:rsid w:val="0099338A"/>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AB5"/>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9D"/>
    <w:rsid w:val="00A964A6"/>
    <w:rsid w:val="00A966A8"/>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815"/>
    <w:rsid w:val="00AC4BCD"/>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7123"/>
    <w:rsid w:val="00AF757A"/>
    <w:rsid w:val="00B005B2"/>
    <w:rsid w:val="00B00E8D"/>
    <w:rsid w:val="00B015B5"/>
    <w:rsid w:val="00B0173F"/>
    <w:rsid w:val="00B01C71"/>
    <w:rsid w:val="00B01EAB"/>
    <w:rsid w:val="00B02A75"/>
    <w:rsid w:val="00B02FFE"/>
    <w:rsid w:val="00B0310F"/>
    <w:rsid w:val="00B0394B"/>
    <w:rsid w:val="00B041BB"/>
    <w:rsid w:val="00B041E9"/>
    <w:rsid w:val="00B042A9"/>
    <w:rsid w:val="00B04546"/>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33"/>
    <w:rsid w:val="00BA71CC"/>
    <w:rsid w:val="00BA77A4"/>
    <w:rsid w:val="00BA7A45"/>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FF0"/>
    <w:rsid w:val="00BF20AD"/>
    <w:rsid w:val="00BF2711"/>
    <w:rsid w:val="00BF27AA"/>
    <w:rsid w:val="00BF29B9"/>
    <w:rsid w:val="00BF2D13"/>
    <w:rsid w:val="00BF33E7"/>
    <w:rsid w:val="00BF3BE3"/>
    <w:rsid w:val="00BF51F0"/>
    <w:rsid w:val="00BF53A3"/>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278F"/>
    <w:rsid w:val="00D33389"/>
    <w:rsid w:val="00D33828"/>
    <w:rsid w:val="00D33E4C"/>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0D9E"/>
    <w:rsid w:val="00D90FCC"/>
    <w:rsid w:val="00D913E6"/>
    <w:rsid w:val="00D91889"/>
    <w:rsid w:val="00D927FE"/>
    <w:rsid w:val="00D9290F"/>
    <w:rsid w:val="00D932F1"/>
    <w:rsid w:val="00D939DD"/>
    <w:rsid w:val="00D94307"/>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0E90"/>
    <w:rsid w:val="00DD1168"/>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872"/>
    <w:rsid w:val="00EC2D76"/>
    <w:rsid w:val="00EC328A"/>
    <w:rsid w:val="00EC386F"/>
    <w:rsid w:val="00EC425A"/>
    <w:rsid w:val="00EC4486"/>
    <w:rsid w:val="00EC467C"/>
    <w:rsid w:val="00EC4B88"/>
    <w:rsid w:val="00EC4BF2"/>
    <w:rsid w:val="00EC4FCC"/>
    <w:rsid w:val="00EC5337"/>
    <w:rsid w:val="00EC5411"/>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A5B"/>
    <w:rsid w:val="00F17F20"/>
    <w:rsid w:val="00F20232"/>
    <w:rsid w:val="00F20240"/>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F5E"/>
    <w:rsid w:val="00F83357"/>
    <w:rsid w:val="00F83733"/>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4CD8"/>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D7A57F-35FA-4DAA-ADA3-33B441C74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4109</TotalTime>
  <Pages>113</Pages>
  <Words>30010</Words>
  <Characters>171058</Characters>
  <Application>Microsoft Office Word</Application>
  <DocSecurity>0</DocSecurity>
  <Lines>1425</Lines>
  <Paragraphs>401</Paragraphs>
  <ScaleCrop>false</ScaleCrop>
  <HeadingPairs>
    <vt:vector size="2" baseType="variant">
      <vt:variant>
        <vt:lpstr>Title</vt:lpstr>
      </vt:variant>
      <vt:variant>
        <vt:i4>1</vt:i4>
      </vt:variant>
    </vt:vector>
  </HeadingPairs>
  <TitlesOfParts>
    <vt:vector size="1" baseType="lpstr">
      <vt:lpstr>doc.: IEEE 802.11-20/0435r6</vt:lpstr>
    </vt:vector>
  </TitlesOfParts>
  <Company>Some Company</Company>
  <LinksUpToDate>false</LinksUpToDate>
  <CharactersWithSpaces>200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7</dc:title>
  <dc:subject>Submission</dc:subject>
  <dc:creator>Mark RISON</dc:creator>
  <cp:keywords>July 2020</cp:keywords>
  <dc:description/>
  <cp:lastModifiedBy>Mark Rison</cp:lastModifiedBy>
  <cp:revision>325</cp:revision>
  <cp:lastPrinted>2015-09-02T03:05:00Z</cp:lastPrinted>
  <dcterms:created xsi:type="dcterms:W3CDTF">2020-03-11T20:30:00Z</dcterms:created>
  <dcterms:modified xsi:type="dcterms:W3CDTF">2020-07-15T19:5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